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 xml:space="preserve"> НАЦІОНАЛЬНИЙ ТЕХНІЧНИЙ УНІВЕРСИТЕТ УКРАЇНИ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«КИЇВСЬКИЙ ПОЛІТЕХНІЧНИЙ ІНСТИТУТ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16"/>
          <w:lang w:val="uk-UA"/>
        </w:rPr>
        <w:t>______________</w:t>
      </w:r>
      <w:r w:rsidRPr="004D7440">
        <w:rPr>
          <w:sz w:val="28"/>
          <w:szCs w:val="28"/>
          <w:u w:val="single"/>
          <w:lang w:val="uk-UA"/>
        </w:rPr>
        <w:t>Кафедра обчислювальної техніки</w:t>
      </w:r>
      <w:r w:rsidRPr="004D7440">
        <w:rPr>
          <w:sz w:val="28"/>
          <w:szCs w:val="28"/>
          <w:lang w:val="uk-UA"/>
        </w:rPr>
        <w:t>____________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>(повна назва кафедри, циклової комісії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pStyle w:val="1"/>
        <w:rPr>
          <w:b w:val="0"/>
          <w:bCs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  <w:r w:rsidRPr="004D7440">
        <w:rPr>
          <w:b/>
          <w:bCs/>
          <w:sz w:val="36"/>
          <w:lang w:val="uk-UA"/>
        </w:rPr>
        <w:t>КУРСОВИЙ   ПРОЕКТ</w:t>
      </w: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з дисципліни </w:t>
      </w:r>
      <w:r w:rsidRPr="004D7440">
        <w:rPr>
          <w:sz w:val="28"/>
          <w:u w:val="single"/>
          <w:lang w:val="uk-UA"/>
        </w:rPr>
        <w:t>«Паралельне програмування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(назва дисципліни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 тему: </w:t>
      </w:r>
      <w:r w:rsidRPr="004D7440">
        <w:rPr>
          <w:sz w:val="28"/>
          <w:u w:val="single"/>
          <w:lang w:val="uk-UA"/>
        </w:rPr>
        <w:t>«Розробка програмного забезпечення для паралельних комп’ютерних систем»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4D7440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Студента</w:t>
      </w:r>
      <w:r w:rsidR="009B430F" w:rsidRPr="004D7440">
        <w:rPr>
          <w:lang w:val="uk-UA"/>
        </w:rPr>
        <w:t xml:space="preserve"> 3 курсу __</w:t>
      </w:r>
      <w:r w:rsidRPr="004D7440">
        <w:rPr>
          <w:u w:val="single"/>
          <w:lang w:val="uk-UA"/>
        </w:rPr>
        <w:t>ІП-42</w:t>
      </w:r>
      <w:r w:rsidR="009B430F" w:rsidRPr="004D7440">
        <w:rPr>
          <w:lang w:val="uk-UA"/>
        </w:rPr>
        <w:t>__ групи</w:t>
      </w:r>
    </w:p>
    <w:p w:rsidR="009B430F" w:rsidRPr="004D7440" w:rsidRDefault="009B430F" w:rsidP="009B430F">
      <w:pPr>
        <w:tabs>
          <w:tab w:val="left" w:pos="5220"/>
        </w:tabs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>напряму підготовки 050103 «Програмна  інженерія»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_</w:t>
      </w:r>
      <w:r w:rsidR="004D7440" w:rsidRPr="004D7440">
        <w:rPr>
          <w:u w:val="single"/>
          <w:lang w:val="uk-UA"/>
        </w:rPr>
        <w:t xml:space="preserve">            </w:t>
      </w:r>
      <w:proofErr w:type="spellStart"/>
      <w:r w:rsidR="004D7440" w:rsidRPr="004D7440">
        <w:rPr>
          <w:u w:val="single"/>
          <w:lang w:val="uk-UA"/>
        </w:rPr>
        <w:t>Кафтанатія</w:t>
      </w:r>
      <w:proofErr w:type="spellEnd"/>
      <w:r w:rsidR="004D7440" w:rsidRPr="004D7440">
        <w:rPr>
          <w:u w:val="single"/>
          <w:lang w:val="uk-UA"/>
        </w:rPr>
        <w:t xml:space="preserve"> Богдана Сергійовича </w:t>
      </w:r>
      <w:r w:rsidRPr="004D7440">
        <w:rPr>
          <w:u w:val="single"/>
          <w:lang w:val="uk-UA"/>
        </w:rPr>
        <w:t>_________</w:t>
      </w:r>
    </w:p>
    <w:p w:rsidR="009B430F" w:rsidRPr="004D7440" w:rsidRDefault="009B430F" w:rsidP="009B430F">
      <w:pPr>
        <w:spacing w:after="0" w:line="240" w:lineRule="auto"/>
        <w:ind w:left="4248" w:firstLine="708"/>
        <w:jc w:val="center"/>
        <w:rPr>
          <w:sz w:val="20"/>
          <w:szCs w:val="20"/>
          <w:lang w:val="uk-UA"/>
        </w:rPr>
      </w:pPr>
      <w:r w:rsidRPr="004D7440">
        <w:rPr>
          <w:sz w:val="20"/>
          <w:szCs w:val="20"/>
          <w:lang w:val="uk-UA"/>
        </w:rPr>
        <w:t>(прізвище та ініціали)</w:t>
      </w: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 xml:space="preserve">Керівник      </w:t>
      </w:r>
      <w:r w:rsidRPr="004D7440">
        <w:rPr>
          <w:u w:val="single"/>
          <w:lang w:val="uk-UA"/>
        </w:rPr>
        <w:t xml:space="preserve">доцент </w:t>
      </w:r>
      <w:proofErr w:type="spellStart"/>
      <w:r w:rsidRPr="004D7440">
        <w:rPr>
          <w:u w:val="single"/>
          <w:lang w:val="uk-UA"/>
        </w:rPr>
        <w:t>Корочкін</w:t>
      </w:r>
      <w:proofErr w:type="spellEnd"/>
      <w:r w:rsidRPr="004D7440">
        <w:rPr>
          <w:u w:val="single"/>
          <w:lang w:val="uk-UA"/>
        </w:rPr>
        <w:t xml:space="preserve"> О.В.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  <w:r w:rsidRPr="004D7440">
        <w:rPr>
          <w:lang w:val="uk-UA"/>
        </w:rPr>
        <w:t xml:space="preserve">  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Національна оцінка ________________    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Кількість балів: __________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Оцінка:  ECTS   ___________ </w:t>
      </w: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</w:t>
      </w:r>
      <w:r w:rsidRPr="004D7440">
        <w:rPr>
          <w:lang w:val="uk-UA"/>
        </w:rPr>
        <w:t>Члени комісії</w:t>
      </w:r>
      <w:r w:rsidRPr="004D7440">
        <w:rPr>
          <w:sz w:val="20"/>
          <w:lang w:val="uk-UA"/>
        </w:rPr>
        <w:t xml:space="preserve">     ________________</w:t>
      </w:r>
      <w:r w:rsidRPr="004D7440">
        <w:rPr>
          <w:sz w:val="16"/>
          <w:lang w:val="uk-UA"/>
        </w:rPr>
        <w:t xml:space="preserve">  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                                 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</w:t>
      </w:r>
      <w:r w:rsidRPr="004D7440">
        <w:rPr>
          <w:sz w:val="20"/>
          <w:lang w:val="uk-UA"/>
        </w:rPr>
        <w:t>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9B430F" w:rsidP="004D7440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Київ- 2017 р.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lastRenderedPageBreak/>
        <w:t xml:space="preserve">Національний технічний університет України 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t>“Київський політехнічний інститут”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rPr>
          <w:b/>
          <w:bCs/>
          <w:sz w:val="28"/>
          <w:szCs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Cs/>
          <w:sz w:val="28"/>
          <w:u w:val="single"/>
          <w:lang w:val="uk-UA"/>
        </w:rPr>
      </w:pPr>
      <w:r w:rsidRPr="004D7440">
        <w:rPr>
          <w:sz w:val="28"/>
          <w:szCs w:val="28"/>
          <w:lang w:val="uk-UA"/>
        </w:rPr>
        <w:t>Факультет (інститут)</w:t>
      </w:r>
      <w:r w:rsidRPr="004D7440">
        <w:rPr>
          <w:bCs/>
          <w:sz w:val="28"/>
          <w:lang w:val="uk-UA"/>
        </w:rPr>
        <w:t xml:space="preserve">  </w:t>
      </w:r>
      <w:r w:rsidRPr="004D7440">
        <w:rPr>
          <w:bCs/>
          <w:sz w:val="28"/>
          <w:u w:val="single"/>
          <w:lang w:val="uk-UA"/>
        </w:rPr>
        <w:t>інформатики та 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              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bCs/>
          <w:sz w:val="28"/>
          <w:lang w:val="uk-UA"/>
        </w:rPr>
      </w:pPr>
      <w:r w:rsidRPr="004D7440">
        <w:rPr>
          <w:sz w:val="28"/>
          <w:szCs w:val="28"/>
          <w:lang w:val="uk-UA"/>
        </w:rPr>
        <w:t xml:space="preserve">Кафедра   </w:t>
      </w:r>
      <w:r w:rsidRPr="004D7440">
        <w:rPr>
          <w:sz w:val="28"/>
          <w:szCs w:val="28"/>
          <w:u w:val="single"/>
          <w:lang w:val="uk-UA"/>
        </w:rPr>
        <w:t>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sz w:val="28"/>
          <w:u w:val="single"/>
          <w:lang w:val="uk-UA"/>
        </w:rPr>
      </w:pPr>
      <w:r w:rsidRPr="004D7440">
        <w:rPr>
          <w:sz w:val="28"/>
          <w:lang w:val="uk-UA"/>
        </w:rPr>
        <w:t xml:space="preserve">Освітньо-кваліфікаційний рівень   </w:t>
      </w:r>
      <w:r w:rsidRPr="004D7440">
        <w:rPr>
          <w:sz w:val="28"/>
          <w:u w:val="single"/>
          <w:lang w:val="uk-UA"/>
        </w:rPr>
        <w:t>бакалавр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прям підготовки    </w:t>
      </w:r>
      <w:r w:rsidRPr="004D7440">
        <w:rPr>
          <w:sz w:val="28"/>
          <w:u w:val="single"/>
          <w:lang w:val="uk-UA"/>
        </w:rPr>
        <w:t>6.050103  «Програмна інженерія»</w:t>
      </w:r>
    </w:p>
    <w:p w:rsidR="004D7440" w:rsidRPr="004D7440" w:rsidRDefault="004D7440" w:rsidP="004D7440">
      <w:pPr>
        <w:pStyle w:val="1"/>
        <w:jc w:val="left"/>
        <w:rPr>
          <w:b w:val="0"/>
          <w:bCs/>
          <w:lang w:val="uk-UA"/>
        </w:rPr>
      </w:pPr>
      <w:r w:rsidRPr="004D7440">
        <w:rPr>
          <w:lang w:val="uk-UA"/>
        </w:rPr>
        <w:t xml:space="preserve">                                                                </w:t>
      </w:r>
      <w:r w:rsidRPr="004D7440">
        <w:rPr>
          <w:b w:val="0"/>
          <w:bCs/>
          <w:sz w:val="16"/>
          <w:lang w:val="uk-UA"/>
        </w:rPr>
        <w:t>(шифр і назва)</w:t>
      </w:r>
      <w:r w:rsidRPr="004D7440">
        <w:rPr>
          <w:b w:val="0"/>
          <w:bCs/>
          <w:lang w:val="uk-UA"/>
        </w:rPr>
        <w:t xml:space="preserve">                                             </w:t>
      </w:r>
    </w:p>
    <w:p w:rsidR="004D7440" w:rsidRPr="004D7440" w:rsidRDefault="004D7440" w:rsidP="004D7440">
      <w:pPr>
        <w:pStyle w:val="31"/>
        <w:tabs>
          <w:tab w:val="left" w:pos="720"/>
          <w:tab w:val="left" w:pos="6525"/>
        </w:tabs>
        <w:ind w:left="1417"/>
        <w:rPr>
          <w:lang w:val="uk-UA"/>
        </w:rPr>
      </w:pPr>
      <w:r w:rsidRPr="004D7440">
        <w:rPr>
          <w:lang w:val="uk-UA"/>
        </w:rPr>
        <w:t xml:space="preserve"> 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</w:t>
      </w: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З  А  В  Д  А  Н  </w:t>
      </w:r>
      <w:proofErr w:type="spellStart"/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>Н</w:t>
      </w:r>
      <w:proofErr w:type="spellEnd"/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Я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</w:p>
    <w:p w:rsidR="004D7440" w:rsidRPr="004D7440" w:rsidRDefault="004D7440" w:rsidP="004D7440">
      <w:pPr>
        <w:pStyle w:val="3"/>
        <w:keepLines w:val="0"/>
        <w:spacing w:before="0" w:line="240" w:lineRule="auto"/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</w:pPr>
      <w:r w:rsidRPr="004D7440">
        <w:rPr>
          <w:lang w:val="uk-UA"/>
        </w:rPr>
        <w:t xml:space="preserve">                                            </w:t>
      </w:r>
      <w:r w:rsidRPr="004D7440"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  <w:t>НА КУРСОВИЙ  ПРОЕКТ СТУДЕНТУ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                                      ________</w:t>
      </w:r>
      <w:proofErr w:type="spellStart"/>
      <w:r w:rsidRPr="004D7440">
        <w:rPr>
          <w:u w:val="single"/>
          <w:lang w:val="uk-UA"/>
        </w:rPr>
        <w:t>Кафтанатію</w:t>
      </w:r>
      <w:proofErr w:type="spellEnd"/>
      <w:r w:rsidRPr="004D7440">
        <w:rPr>
          <w:u w:val="single"/>
          <w:lang w:val="uk-UA"/>
        </w:rPr>
        <w:t xml:space="preserve"> Богдану Сергійовичу________________________________</w:t>
      </w:r>
    </w:p>
    <w:p w:rsidR="004D7440" w:rsidRPr="004D7440" w:rsidRDefault="004D7440" w:rsidP="004D7440">
      <w:pPr>
        <w:spacing w:after="0" w:line="240" w:lineRule="auto"/>
        <w:rPr>
          <w:rStyle w:val="10"/>
          <w:rFonts w:eastAsiaTheme="minorHAnsi"/>
          <w:b w:val="0"/>
          <w:sz w:val="16"/>
          <w:szCs w:val="16"/>
          <w:lang w:val="uk-UA"/>
        </w:rPr>
      </w:pP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                                                                (прізвище, ім’я,  по батькові)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szCs w:val="28"/>
          <w:lang w:val="uk-UA"/>
        </w:rPr>
      </w:pPr>
      <w:r w:rsidRPr="004D7440">
        <w:rPr>
          <w:lang w:val="uk-UA"/>
        </w:rPr>
        <w:t xml:space="preserve">1. </w:t>
      </w:r>
      <w:r w:rsidRPr="004D7440">
        <w:rPr>
          <w:sz w:val="28"/>
          <w:szCs w:val="28"/>
          <w:lang w:val="uk-UA"/>
        </w:rPr>
        <w:t xml:space="preserve">Тема  роботи    «Розробка програмного забезпечення для паралельних 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  <w:r w:rsidRPr="004D7440">
        <w:rPr>
          <w:sz w:val="28"/>
          <w:szCs w:val="28"/>
          <w:lang w:val="uk-UA"/>
        </w:rPr>
        <w:t xml:space="preserve">                                                  комп’ютерних систем»</w:t>
      </w:r>
    </w:p>
    <w:p w:rsidR="004D7440" w:rsidRPr="004D7440" w:rsidRDefault="004D7440" w:rsidP="004D7440">
      <w:pPr>
        <w:pStyle w:val="a7"/>
        <w:rPr>
          <w:b/>
          <w:sz w:val="28"/>
          <w:lang w:val="uk-UA"/>
        </w:rPr>
      </w:pPr>
      <w:r w:rsidRPr="004D7440">
        <w:rPr>
          <w:sz w:val="28"/>
          <w:lang w:val="uk-UA"/>
        </w:rPr>
        <w:t xml:space="preserve">керівник роботи   </w:t>
      </w:r>
      <w:r w:rsidRPr="004D7440">
        <w:rPr>
          <w:b/>
          <w:sz w:val="28"/>
          <w:lang w:val="uk-UA"/>
        </w:rPr>
        <w:t xml:space="preserve">   </w:t>
      </w:r>
      <w:proofErr w:type="spellStart"/>
      <w:r w:rsidRPr="004D7440">
        <w:rPr>
          <w:sz w:val="28"/>
          <w:u w:val="single"/>
          <w:lang w:val="uk-UA"/>
        </w:rPr>
        <w:t>Корочкін</w:t>
      </w:r>
      <w:proofErr w:type="spellEnd"/>
      <w:r w:rsidRPr="004D7440">
        <w:rPr>
          <w:sz w:val="28"/>
          <w:u w:val="single"/>
          <w:lang w:val="uk-UA"/>
        </w:rPr>
        <w:t xml:space="preserve"> Олександр Володимирович </w:t>
      </w:r>
      <w:proofErr w:type="spellStart"/>
      <w:r w:rsidRPr="004D7440">
        <w:rPr>
          <w:sz w:val="28"/>
          <w:u w:val="single"/>
          <w:lang w:val="uk-UA"/>
        </w:rPr>
        <w:t>к.т.н</w:t>
      </w:r>
      <w:proofErr w:type="spellEnd"/>
      <w:r w:rsidRPr="004D7440">
        <w:rPr>
          <w:sz w:val="28"/>
          <w:u w:val="single"/>
          <w:lang w:val="uk-UA"/>
        </w:rPr>
        <w:t>.</w:t>
      </w:r>
      <w:r w:rsidRPr="004D7440">
        <w:rPr>
          <w:b/>
          <w:sz w:val="28"/>
          <w:u w:val="single"/>
          <w:lang w:val="uk-UA"/>
        </w:rPr>
        <w:t xml:space="preserve">, </w:t>
      </w:r>
      <w:r w:rsidRPr="004D7440">
        <w:rPr>
          <w:sz w:val="28"/>
          <w:u w:val="single"/>
          <w:lang w:val="uk-UA"/>
        </w:rPr>
        <w:t>доцент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lang w:val="uk-UA"/>
        </w:rPr>
      </w:pPr>
      <w:r w:rsidRPr="004D7440">
        <w:rPr>
          <w:sz w:val="16"/>
          <w:szCs w:val="16"/>
          <w:lang w:val="uk-UA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A164E6">
        <w:rPr>
          <w:sz w:val="28"/>
          <w:highlight w:val="yellow"/>
          <w:lang w:val="uk-UA"/>
        </w:rPr>
        <w:t xml:space="preserve">2. Строк подання студентом  роботи   </w:t>
      </w:r>
      <w:r w:rsidRPr="00A164E6">
        <w:rPr>
          <w:sz w:val="28"/>
          <w:highlight w:val="yellow"/>
          <w:u w:val="single"/>
          <w:lang w:val="uk-UA"/>
        </w:rPr>
        <w:t>11 травня 2017 р.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B1502" w:rsidRDefault="004D7440" w:rsidP="004D7440">
      <w:pPr>
        <w:spacing w:after="0" w:line="240" w:lineRule="auto"/>
        <w:rPr>
          <w:sz w:val="28"/>
          <w:highlight w:val="yellow"/>
          <w:lang w:val="uk-UA"/>
        </w:rPr>
      </w:pPr>
      <w:r w:rsidRPr="004B1502">
        <w:rPr>
          <w:sz w:val="28"/>
          <w:highlight w:val="yellow"/>
          <w:lang w:val="uk-UA"/>
        </w:rPr>
        <w:t xml:space="preserve">3. Вхідні дані до роботи </w:t>
      </w:r>
    </w:p>
    <w:p w:rsidR="004D7440" w:rsidRPr="004B1502" w:rsidRDefault="004D7440" w:rsidP="004D7440">
      <w:pPr>
        <w:spacing w:after="0" w:line="240" w:lineRule="auto"/>
        <w:rPr>
          <w:sz w:val="28"/>
          <w:highlight w:val="yellow"/>
          <w:lang w:val="uk-UA"/>
        </w:rPr>
      </w:pPr>
    </w:p>
    <w:p w:rsidR="004D7440" w:rsidRPr="004B1502" w:rsidRDefault="004D7440" w:rsidP="004D7440">
      <w:pPr>
        <w:spacing w:after="0" w:line="240" w:lineRule="auto"/>
        <w:rPr>
          <w:sz w:val="28"/>
          <w:highlight w:val="yellow"/>
          <w:lang w:val="uk-UA"/>
        </w:rPr>
      </w:pPr>
      <w:r w:rsidRPr="004B1502">
        <w:rPr>
          <w:sz w:val="28"/>
          <w:highlight w:val="yellow"/>
          <w:lang w:val="uk-UA"/>
        </w:rPr>
        <w:t>4. Зміст розрахунково-пояснювальної записки (перелік питань, які потрібно розробити)</w:t>
      </w:r>
    </w:p>
    <w:p w:rsidR="004D7440" w:rsidRPr="004B1502" w:rsidRDefault="004D7440" w:rsidP="004D7440">
      <w:pPr>
        <w:spacing w:after="0" w:line="240" w:lineRule="auto"/>
        <w:rPr>
          <w:sz w:val="28"/>
          <w:highlight w:val="yellow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B1502">
        <w:rPr>
          <w:sz w:val="28"/>
          <w:highlight w:val="yellow"/>
          <w:lang w:val="uk-UA"/>
        </w:rPr>
        <w:t>5. Перелік графічного матеріалу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lang w:val="uk-UA"/>
        </w:rPr>
      </w:pPr>
      <w:r w:rsidRPr="004D7440">
        <w:rPr>
          <w:sz w:val="28"/>
          <w:lang w:val="uk-UA"/>
        </w:rPr>
        <w:t>7. Да</w:t>
      </w:r>
      <w:r w:rsidR="003031B5">
        <w:rPr>
          <w:sz w:val="28"/>
          <w:lang w:val="uk-UA"/>
        </w:rPr>
        <w:t>та видачі завдання      _____</w:t>
      </w:r>
      <w:r w:rsidR="003031B5">
        <w:rPr>
          <w:sz w:val="28"/>
          <w:lang w:val="uk-UA"/>
        </w:rPr>
        <w:softHyphen/>
        <w:t>_</w:t>
      </w:r>
      <w:r w:rsidR="003031B5" w:rsidRPr="004A7F3A">
        <w:rPr>
          <w:sz w:val="28"/>
          <w:u w:val="single"/>
        </w:rPr>
        <w:t>2</w:t>
      </w:r>
      <w:r w:rsidR="003031B5" w:rsidRPr="003031B5">
        <w:rPr>
          <w:sz w:val="28"/>
          <w:u w:val="single"/>
          <w:lang w:val="uk-UA"/>
        </w:rPr>
        <w:t>.03.2017</w:t>
      </w:r>
      <w:r w:rsidRPr="004D7440">
        <w:rPr>
          <w:sz w:val="28"/>
          <w:lang w:val="uk-UA"/>
        </w:rPr>
        <w:t>_____</w:t>
      </w: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C173F4" w:rsidRDefault="004D7440" w:rsidP="00C173F4">
      <w:pPr>
        <w:pStyle w:val="4"/>
        <w:keepLines w:val="0"/>
        <w:spacing w:before="0" w:line="240" w:lineRule="auto"/>
        <w:ind w:right="1255"/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</w:pPr>
      <w:r w:rsidRPr="00C173F4"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  <w:t xml:space="preserve">                                             КАЛЕНДАРНИЙ ПЛАН</w:t>
      </w:r>
    </w:p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473"/>
        <w:gridCol w:w="4032"/>
      </w:tblGrid>
      <w:tr w:rsidR="004D7440" w:rsidRPr="004D7440" w:rsidTr="00D27C0C">
        <w:trPr>
          <w:cantSplit/>
          <w:trHeight w:val="460"/>
        </w:trPr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№</w:t>
            </w:r>
          </w:p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з/п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 xml:space="preserve">         Назва етапів викона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spacing w:val="-20"/>
                <w:lang w:val="uk-UA"/>
              </w:rPr>
              <w:t xml:space="preserve">               Строк  виконання</w:t>
            </w:r>
            <w:r w:rsidRPr="004D7440">
              <w:rPr>
                <w:lang w:val="uk-UA"/>
              </w:rPr>
              <w:t xml:space="preserve"> етапів КР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1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3.03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2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2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03.04</w:t>
            </w:r>
            <w:r w:rsidR="004D7440" w:rsidRPr="003031B5">
              <w:rPr>
                <w:sz w:val="28"/>
                <w:lang w:val="uk-UA"/>
              </w:rPr>
              <w:t>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3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3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24</w:t>
            </w:r>
            <w:r w:rsidR="004D7440" w:rsidRPr="003031B5">
              <w:rPr>
                <w:sz w:val="28"/>
                <w:lang w:val="uk-UA"/>
              </w:rPr>
              <w:t>.04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4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Оформле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8"/>
                <w:attr w:name="Year" w:val="2016"/>
              </w:smartTagPr>
              <w:r w:rsidRPr="004D7440">
                <w:rPr>
                  <w:sz w:val="28"/>
                  <w:highlight w:val="yellow"/>
                  <w:lang w:val="uk-UA"/>
                </w:rPr>
                <w:t>8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5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Перевірка КР викладачем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1"/>
                <w:attr w:name="Year" w:val="2016"/>
              </w:smartTagPr>
              <w:r w:rsidRPr="004D7440">
                <w:rPr>
                  <w:sz w:val="28"/>
                  <w:highlight w:val="yellow"/>
                  <w:lang w:val="uk-UA"/>
                </w:rPr>
                <w:t>11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6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Захист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8"/>
                <w:attr w:name="Year" w:val="2016"/>
              </w:smartTagPr>
              <w:r w:rsidRPr="004D7440">
                <w:rPr>
                  <w:sz w:val="28"/>
                  <w:highlight w:val="yellow"/>
                  <w:lang w:val="uk-UA"/>
                </w:rPr>
                <w:t>18.05.2016</w:t>
              </w:r>
            </w:smartTag>
          </w:p>
        </w:tc>
      </w:tr>
    </w:tbl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 Студент                     _________                     </w:t>
      </w:r>
      <w:r w:rsidRPr="004B1502">
        <w:rPr>
          <w:b/>
          <w:u w:val="single"/>
          <w:lang w:val="uk-UA"/>
        </w:rPr>
        <w:t>__</w:t>
      </w:r>
      <w:r w:rsidR="004B1502">
        <w:rPr>
          <w:b/>
          <w:u w:val="single"/>
          <w:lang w:val="uk-UA"/>
        </w:rPr>
        <w:t xml:space="preserve">      </w:t>
      </w:r>
      <w:r w:rsidR="004B1502" w:rsidRPr="004B1502">
        <w:rPr>
          <w:b/>
          <w:u w:val="single"/>
          <w:lang w:val="uk-UA"/>
        </w:rPr>
        <w:t>Кафтанатій Б.С.</w:t>
      </w:r>
      <w:r w:rsidR="004B1502">
        <w:rPr>
          <w:b/>
          <w:u w:val="single"/>
          <w:lang w:val="uk-UA"/>
        </w:rPr>
        <w:t>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Керівник роботи   _____________                </w:t>
      </w:r>
      <w:r w:rsidRPr="004B1502">
        <w:rPr>
          <w:b/>
          <w:u w:val="single"/>
          <w:lang w:val="uk-UA"/>
        </w:rPr>
        <w:t>____</w:t>
      </w:r>
      <w:proofErr w:type="spellStart"/>
      <w:r w:rsidR="004B1502" w:rsidRPr="004B1502">
        <w:rPr>
          <w:b/>
          <w:u w:val="single"/>
          <w:lang w:val="uk-UA"/>
        </w:rPr>
        <w:t>Корочкін</w:t>
      </w:r>
      <w:proofErr w:type="spellEnd"/>
      <w:r w:rsidR="004B1502" w:rsidRPr="004B1502">
        <w:rPr>
          <w:b/>
          <w:u w:val="single"/>
          <w:lang w:val="uk-UA"/>
        </w:rPr>
        <w:t xml:space="preserve"> О.В.__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Cs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Pr="004D7440" w:rsidRDefault="004D7440" w:rsidP="004D7440">
      <w:pPr>
        <w:pageBreakBefore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                                                   ЗМІСТ</w:t>
      </w:r>
    </w:p>
    <w:p w:rsidR="004D7440" w:rsidRPr="004D7440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ТУ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…………………………………………………………………………… </w:t>
      </w: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3E5209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ДІЛ 1. </w:t>
      </w:r>
      <w:r w:rsidR="004B1502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РІВНЯННЯ РЕАЛІЗАЦІЇ МЕХАНІЗМУ МОНІТОРІВ СЕКЦІЇ </w:t>
      </w:r>
    </w:p>
    <w:p w:rsidR="004D7440" w:rsidRPr="00A164E6" w:rsidRDefault="004B1502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 МОВАХ І БІБЛІОТЕКАХ ПАРАЛЕЛЬНОГО ПРОГРАМУВАННЯ 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3E5209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 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гальні поняття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</w:t>
      </w:r>
    </w:p>
    <w:p w:rsidR="004D7440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нітори в мові Ада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.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і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.</w:t>
      </w:r>
    </w:p>
    <w:p w:rsidR="004D7440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ах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#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а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</w:p>
    <w:p w:rsidR="00A164E6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сновки до розділу 1……………………………………………..</w:t>
      </w:r>
    </w:p>
    <w:p w:rsidR="004D7440" w:rsidRPr="004D7440" w:rsidRDefault="004D7440" w:rsidP="004D7440">
      <w:pPr>
        <w:spacing w:after="0" w:line="240" w:lineRule="auto"/>
        <w:ind w:left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ДІЛ 2. РОЗРОБКА ПРОГРАМИ  ПРГ1 ДЛЯ ПКС   ОП……………………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робка паралельного математичного алгоритму……………………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робка алгоритмів процесів………………………………………….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робка  схеми взаємодії процесів…………………………………….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робка програми ПРГ1……………………………………………….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Тестування програми ПРГ1 …………………………………………….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Висновки до розділу 2 …………………………………………………..</w:t>
      </w:r>
    </w:p>
    <w:p w:rsidR="004D7440" w:rsidRPr="00A164E6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ДІЛ 3. РОЗРОБКА ПРОГРАМИ  ПРГ2 ДЛЯ ПКС   ЛП 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паралельного математичного алгоритму………………….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алгоритмів процесів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 схеми взаємодії процесів…………………………………..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програми ПРГ2……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Тестування програми ПРГ2…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Висновки до розділу 3…………………………………………………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ОСНОВНІ РЕЗУЛЬТАТИ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І ВИСНОВКИ ДО РОБОТИ……………………..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СПИСОК ВИКОРИСТ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АНИХ ДЖЕРЕЛ………………………………………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ДОДАТКИ……………………………………………………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............................. </w:t>
      </w:r>
    </w:p>
    <w:p w:rsidR="004D7440" w:rsidRDefault="004D7440" w:rsidP="004D744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4D7440" w:rsidRPr="004D7440" w:rsidRDefault="004D7440" w:rsidP="00E15E7C">
      <w:pPr>
        <w:pageBreakBefore/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E15E7C" w:rsidRP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Курсова робота по дисципліні «Парал</w:t>
      </w:r>
      <w:r>
        <w:rPr>
          <w:rFonts w:ascii="Times New Roman" w:hAnsi="Times New Roman" w:cs="Times New Roman"/>
          <w:sz w:val="28"/>
          <w:szCs w:val="28"/>
          <w:lang w:val="uk-UA"/>
        </w:rPr>
        <w:t>ельні і розподілені обчислення»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ається з трьох розділів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В першому розділі «Порівняння реалізац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механізму 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>монітор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мовах і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ах паралельного програм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» описаний механізм моніторів в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паралельних програмах, а також його застосування в різних мовах та бібліотеках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Другий та третій розділи присвячені р</w:t>
      </w:r>
      <w:r>
        <w:rPr>
          <w:rFonts w:ascii="Times New Roman" w:hAnsi="Times New Roman" w:cs="Times New Roman"/>
          <w:sz w:val="28"/>
          <w:szCs w:val="28"/>
          <w:lang w:val="uk-UA"/>
        </w:rPr>
        <w:t>озробці програми для обчислення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математичної задачі в паралельній комп’ютерній системі зі спільною та локальною пам’яттю відповідно. 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617AF" w:rsidRPr="004D7440" w:rsidRDefault="009B430F" w:rsidP="004D7440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4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071044" w:rsidRDefault="0028439B" w:rsidP="009B430F">
                                <w:pPr>
                                  <w:jc w:val="center"/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3561BC" w:rsidRDefault="0028439B" w:rsidP="009B430F">
                                <w:pPr>
                                  <w:jc w:val="center"/>
                                  <w:rPr>
                                    <w:iCs/>
                                    <w:sz w:val="28"/>
                                  </w:rPr>
                                </w:pPr>
                                <w:r w:rsidRPr="003561BC">
                                  <w:rPr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28439B" w:rsidRPr="000E416F" w:rsidRDefault="0028439B" w:rsidP="009B430F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>
                                  <w:rPr>
                                    <w:iCs/>
                                    <w:sz w:val="28"/>
                                  </w:rPr>
                                  <w:t xml:space="preserve">       </w:t>
                                </w:r>
                                <w:r w:rsidRPr="009B430F">
                                  <w:rPr>
                                    <w:iCs/>
                                    <w:sz w:val="28"/>
                                  </w:rPr>
                                  <w:t>ІП-42</w:t>
                                </w:r>
                              </w:p>
                              <w:p w:rsidR="0028439B" w:rsidRDefault="0028439B" w:rsidP="009B430F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1556C7" w:rsidRDefault="0028439B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28439B" w:rsidRPr="00250FA1" w:rsidRDefault="0028439B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28439B" w:rsidRPr="00AB30BD" w:rsidRDefault="0028439B" w:rsidP="009B430F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8F45B5" w:rsidRDefault="0028439B" w:rsidP="009B430F">
                                <w:pPr>
                                  <w:jc w:val="center"/>
                                  <w:rPr>
                                    <w:bCs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НТУУ   КПІ   17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- 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0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5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м</w:t>
                                </w:r>
                                <w:r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r>
                                  <w:rPr>
                                    <w:sz w:val="18"/>
                                  </w:rPr>
                                  <w:t>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5416E4" w:rsidRDefault="0028439B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712032" w:rsidRDefault="0028439B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8E59DA" w:rsidRDefault="0028439B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712032" w:rsidRDefault="0028439B" w:rsidP="009B430F">
                                <w:pPr>
                                  <w:rPr>
                                    <w:rStyle w:val="a3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43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Default="0028439B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071044" w:rsidRDefault="0028439B" w:rsidP="009B430F">
                                <w:pPr>
                                  <w:jc w:val="center"/>
                                  <w:rPr>
                                    <w:rStyle w:val="a3"/>
                                  </w:rPr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0;margin-top:-36.8pt;width:518.75pt;height:806.55pt;z-index:251658240;mso-position-horizontal:center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">
                <v:rect id="Rectangle 3" o:spid="_x0000_s1027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group id="Group 4" o:spid="_x0000_s1028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line id="Line 5" o:spid="_x0000_s1029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TiRcIAAADaAAAADwAAAGRycy9kb3ducmV2LnhtbESP0YrCMBRE3xf8h3AF39ZUVxapxiLV&#10;BfFt1Q+4Nte22tzUJtbq15uFBR+HmTnDzJPOVKKlxpWWFYyGEQjizOqScwWH/c/nFITzyBory6Tg&#10;QQ6SRe9jjrG2d/6ldudzESDsYlRQeF/HUrqsIINuaGvi4J1sY9AH2eRSN3gPcFPJcRR9S4Mlh4UC&#10;a0oLyi67m1GwWuX762083bTZcc3ptXza7ddZqUG/W85AeOr8O/zf3mgFE/i7Em6AXL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DTiRcIAAADaAAAADwAAAAAAAAAAAAAA&#10;AAChAgAAZHJzL2Rvd25yZXYueG1sUEsFBgAAAAAEAAQA+QAAAJADAAAAAA==&#10;" strokeweight="2pt"/>
                  <v:line id="Line 6" o:spid="_x0000_s1030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7" o:spid="_x0000_s1031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line id="Line 8" o:spid="_x0000_s1032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<v:line id="Line 9" o:spid="_x0000_s1033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bqisIAAADaAAAADwAAAGRycy9kb3ducmV2LnhtbERPz2vCMBS+C/sfwhvsIjPdkKHVtIgw&#10;2MHLnFS8vTXPprR5qUmm3X9vDoMdP77f63K0vbiSD61jBS+zDARx7XTLjYLD1/vzAkSIyBp7x6Tg&#10;lwKUxcNkjbl2N/6k6z42IoVwyFGBiXHIpQy1IYth5gbixJ2dtxgT9I3UHm8p3PbyNcvepMWWU4PB&#10;gbaG6m7/YxXIxW568ZvveVd1x+PSVHU1nHZKPT2OmxWISGP8F/+5P7SCtDVdSTdAFn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mbqisIAAADaAAAADwAAAAAAAAAAAAAA&#10;AAChAgAAZHJzL2Rvd25yZXYueG1sUEsFBgAAAAAEAAQA+QAAAJADAAAAAA==&#10;"/>
                  <v:line id="Line 10" o:spid="_x0000_s1034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  <v:line id="Line 11" o:spid="_x0000_s1035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  <v:line id="Line 12" o:spid="_x0000_s1036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2uE8MAAADb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RP4/SUeIO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trhPDAAAA2wAAAA8AAAAAAAAAAAAA&#10;AAAAoQIAAGRycy9kb3ducmV2LnhtbFBLBQYAAAAABAAEAPkAAACRAwAAAAA=&#10;"/>
                  <v:line id="Line 13" o:spid="_x0000_s1037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  <v:line id="Line 14" o:spid="_x0000_s1038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  <v:line id="Line 15" o:spid="_x0000_s1039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OOhcEAAADbAAAADwAAAGRycy9kb3ducmV2LnhtbERPTWvCQBC9F/wPywi9NRtFS0ldRUSl&#10;By+NXnIbsmM2bXY2ZtcY/70rFHqbx/ucxWqwjeip87VjBZMkBUFcOl1zpeB03L19gPABWWPjmBTc&#10;ycNqOXpZYKbdjb+pz0MlYgj7DBWYENpMSl8asugT1xJH7uw6iyHCrpK6w1sMt42cpum7tFhzbDDY&#10;0sZQ+ZtfrYLDtr+ci3wd+IA/++t+WhRz0yr1Oh7WnyACDeFf/Of+0nH+DJ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A46FwQAAANsAAAAPAAAAAAAAAAAAAAAA&#10;AKECAABkcnMvZG93bnJldi54bWxQSwUGAAAAAAQABAD5AAAAjwMAAAAA&#10;" strokeweight="2pt"/>
                  <v:line id="Line 16" o:spid="_x0000_s1040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ebRMEAAADbAAAADwAAAGRycy9kb3ducmV2LnhtbERP24rCMBB9F/yHMIJvmqqsSNdYlqog&#10;++blA2absa3bTGoTa92v3wiCb3M411kmnalES40rLSuYjCMQxJnVJecKTsftaAHCeWSNlWVS8CAH&#10;yarfW2Ks7Z331B58LkIIuxgVFN7XsZQuK8igG9uaOHBn2xj0ATa51A3eQ7ip5DSK5tJgyaGhwJrS&#10;grLfw80oWK/z4/U2Xeza7GfD6bX8s9+zi1LDQff1CcJT59/il3unw/wPeP4SD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V5tEwQAAANsAAAAPAAAAAAAAAAAAAAAA&#10;AKECAABkcnMvZG93bnJldi54bWxQSwUGAAAAAAQABAD5AAAAjwMAAAAA&#10;" strokeweight="2pt"/>
                  <v:line id="Line 17" o:spid="_x0000_s1041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ESQ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X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VREkO9AAAA2wAAAA8AAAAAAAAAAAAAAAAAoQIA&#10;AGRycy9kb3ducmV2LnhtbFBLBQYAAAAABAAEAPkAAACLAwAAAAA=&#10;" strokeweight="2pt"/>
                  <v:line id="Line 18" o:spid="_x0000_s1042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EQ8sEAAADbAAAADwAAAGRycy9kb3ducmV2LnhtbERPTWvCQBC9F/wPywi9NRsFbUldRUSl&#10;By+NXnIbsmM2bXY2ZtcY/70rFHqbx/ucxWqwjeip87VjBZMkBUFcOl1zpeB03L19gPABWWPjmBTc&#10;ycNqOXpZYKbdjb+pz0MlYgj7DBWYENpMSl8asugT1xJH7uw6iyHCrpK6w1sMt42cpulcWqw5Nhhs&#10;aWOo/M2vVsFh21/ORb4OfMCf/XU/LYqZaZV6HQ/rTxCBhvAv/nN/6Tj/HZ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0RDywQAAANsAAAAPAAAAAAAAAAAAAAAA&#10;AKECAABkcnMvZG93bnJldi54bWxQSwUGAAAAAAQABAD5AAAAjwMAAAAA&#10;" strokeweight="2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" o:spid="_x0000_s1043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+uscQA&#10;AADbAAAADwAAAGRycy9kb3ducmV2LnhtbESPQWvCQBCF7wX/wzKCt7ppD6Kpq0ixIAilMT30OM2O&#10;yWJ2NmZXTf995yB4m+G9ee+b5XrwrbpSH11gAy/TDBRxFazj2sB3+fE8BxUTssU2MBn4owjr1ehp&#10;ibkNNy7oeki1khCOORpoUupyrWPVkMc4DR2xaMfQe0yy9rW2Pd4k3Lf6Nctm2qNjaWiwo/eGqtPh&#10;4g1sfrjYuvPn71dxLFxZLjLez07GTMbD5g1UoiE9zPfrnRV8gZVfZAC9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PrrHEAAAA2wAAAA8AAAAAAAAAAAAAAAAAmAIAAGRycy9k&#10;b3ducmV2LnhtbFBLBQYAAAAABAAEAPUAAACJAwAAAAA=&#10;" filled="f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MLKsEA&#10;AADbAAAADwAAAGRycy9kb3ducmV2LnhtbERPTYvCMBC9C/sfwix401QPol2jiKwgCGKtB4+zzdgG&#10;m0m3iVr/vREW9jaP9znzZWdrcafWG8cKRsMEBHHhtOFSwSnfDKYgfEDWWDsmBU/ysFx89OaYavfg&#10;jO7HUIoYwj5FBVUITSqlLyqy6IeuIY7cxbUWQ4RtKXWLjxhuazlOkom0aDg2VNjQuqLierxZBasz&#10;Z9/md/9zyC6ZyfNZwrvJVan+Z7f6AhGoC//iP/dWx/kzeP8S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DCyrBAAAA2wAAAA8AAAAAAAAAAAAAAAAAmAIAAGRycy9kb3du&#10;cmV2LnhtbFBLBQYAAAAABAAEAPUAAACGAwAAAAA=&#10;" filled="f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45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4e48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+v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OHuPBAAAA2wAAAA8AAAAAAAAAAAAAAAAAmAIAAGRycy9kb3du&#10;cmV2LnhtbFBLBQYAAAAABAAEAPUAAACGAwAAAAA=&#10;" stroked="f">
                    <v:textbox inset="0,0,0,0">
                      <w:txbxContent>
                        <w:p w:rsidR="0028439B" w:rsidRPr="00071044" w:rsidRDefault="0028439B" w:rsidP="009B430F">
                          <w:pPr>
                            <w:jc w:val="center"/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46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nNkcUA&#10;AADbAAAADwAAAGRycy9kb3ducmV2LnhtbESPQWvCQBSE74X+h+UVvNVNPEgb3UgoFgqCNMaDx9fs&#10;S7KYfRuzq6b/vlso9DjMzDfMejPZXtxo9MaxgnSegCCunTbcKjhW788vIHxA1tg7JgXf5GGTPz6s&#10;MdPuziXdDqEVEcI+QwVdCEMmpa87sujnbiCOXuNGiyHKsZV6xHuE214ukmQpLRqOCx0O9NZRfT5c&#10;rYLixOXWXPZfn2VTmqp6TXi3PCs1e5qKFYhAU/gP/7U/tIJFCr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Gc2RxQAAANsAAAAPAAAAAAAAAAAAAAAAAJgCAABkcnMv&#10;ZG93bnJldi54bWxQSwUGAAAAAAQABAD1AAAAigMAAAAA&#10;" filled="f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tT5sQA&#10;AADbAAAADwAAAGRycy9kb3ducmV2LnhtbESPQWvCQBSE70L/w/IKvZmNOYQaXUWkhUKhNMaDx2f2&#10;mSxm36bZbUz/fbdQ8DjMzDfMejvZTow0eONYwSJJQRDXThtuFByr1/kzCB+QNXaOScEPedhuHmZr&#10;LLS7cUnjITQiQtgXqKANoS+k9HVLFn3ieuLoXdxgMUQ5NFIPeItw28ksTXNp0XBcaLGnfUv19fBt&#10;FexOXL6Yr4/zZ3kpTVUtU37Pr0o9PU67FYhAU7iH/9tvWkGWwd+X+AP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LU+bEAAAA2wAAAA8AAAAAAAAAAAAAAAAAmAIAAGRycy9k&#10;b3ducmV2LnhtbFBLBQYAAAAABAAEAPUAAACJAwAAAAA=&#10;" filled="f" stroked="f">
                    <v:textbox inset="0,0,0,0">
                      <w:txbxContent>
                        <w:p w:rsidR="0028439B" w:rsidRPr="003561BC" w:rsidRDefault="0028439B" w:rsidP="009B430F">
                          <w:pPr>
                            <w:jc w:val="center"/>
                            <w:rPr>
                              <w:iCs/>
                              <w:sz w:val="28"/>
                            </w:rPr>
                          </w:pPr>
                          <w:r w:rsidRPr="003561BC">
                            <w:rPr>
                              <w:iCs/>
                            </w:rPr>
                            <w:t xml:space="preserve">6.050102         </w:t>
                          </w:r>
                        </w:p>
                        <w:p w:rsidR="0028439B" w:rsidRPr="000E416F" w:rsidRDefault="0028439B" w:rsidP="009B430F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>
                            <w:rPr>
                              <w:iCs/>
                              <w:sz w:val="28"/>
                            </w:rPr>
                            <w:t xml:space="preserve">       </w:t>
                          </w:r>
                          <w:r w:rsidRPr="009B430F">
                            <w:rPr>
                              <w:iCs/>
                              <w:sz w:val="28"/>
                            </w:rPr>
                            <w:t>ІП-42</w:t>
                          </w:r>
                        </w:p>
                        <w:p w:rsidR="0028439B" w:rsidRDefault="0028439B" w:rsidP="009B430F"/>
                      </w:txbxContent>
                    </v:textbox>
                  </v:shape>
                  <v:shape id="Text Box 24" o:spid="_x0000_s1048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yAlMUA&#10;AADbAAAADwAAAGRycy9kb3ducmV2LnhtbESPzWrDMBCE74W8g9hALqWR60IobpSQnwZ6SA92Q86L&#10;tbVMrZWRlNh5+6oQ6HGYmW+Y5Xq0nbiSD61jBc/zDARx7XTLjYLT1+HpFUSIyBo7x6TgRgHWq8nD&#10;EgvtBi7pWsVGJAiHAhWYGPtCylAbshjmridO3rfzFmOSvpHa45DgtpN5li2kxZbTgsGedobqn+pi&#10;FSz2/jKUvHvcn96P+Nk3+Xl7Oys1m46bNxCRxvgfvrc/tIL8Bf6+p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nICUxQAAANsAAAAPAAAAAAAAAAAAAAAAAJgCAABkcnMv&#10;ZG93bnJldi54bWxQSwUGAAAAAAQABAD1AAAAigMAAAAA&#10;" stroked="f">
                    <v:textbox inset="0,0,0,0">
                      <w:txbxContent>
                        <w:p w:rsidR="0028439B" w:rsidRPr="001556C7" w:rsidRDefault="0028439B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28439B" w:rsidRPr="00250FA1" w:rsidRDefault="0028439B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sz w:val="26"/>
                              <w:szCs w:val="26"/>
                            </w:rPr>
                          </w:pPr>
                        </w:p>
                        <w:p w:rsidR="0028439B" w:rsidRPr="00AB30BD" w:rsidRDefault="0028439B" w:rsidP="009B430F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49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Mfq8UA&#10;AADbAAAADwAAAGRycy9kb3ducmV2LnhtbESPQWvCQBSE70L/w/IKvYS6MYiU6CqlUJAeiqb24O2R&#10;fWZDs29DdhOT/npXKPQ4zMw3zGY32kYM1PnasYLFPAVBXDpdc6Xg9PX+/ALCB2SNjWNSMJGH3fZh&#10;tsFcuysfaShCJSKEfY4KTAhtLqUvDVn0c9cSR+/iOoshyq6SusNrhNtGZmm6khZrjgsGW3ozVP4U&#10;vVWQjBOfzXL6TQ6f8oNO373MzqTU0+P4ugYRaAz/4b/2XivIlnD/En+A3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4x+rxQAAANsAAAAPAAAAAAAAAAAAAAAAAJgCAABkcnMv&#10;ZG93bnJldi54bWxQSwUGAAAAAAQABAD1AAAAigMAAAAA&#10;" filled="f" stroked="f">
                    <v:textbox inset="0,3.5mm,0,0">
                      <w:txbxContent>
                        <w:p w:rsidR="0028439B" w:rsidRPr="008F45B5" w:rsidRDefault="0028439B" w:rsidP="009B430F">
                          <w:pPr>
                            <w:jc w:val="center"/>
                            <w:rPr>
                              <w:bCs/>
                              <w:sz w:val="32"/>
                              <w:szCs w:val="32"/>
                            </w:rPr>
                          </w:pP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НТУУ   КПІ   17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 xml:space="preserve"> - 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>00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0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50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>
                            <w:rPr>
                              <w:sz w:val="18"/>
                            </w:rPr>
                            <w:t>Зм</w:t>
                          </w:r>
                          <w:r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51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sjDMMA&#10;AADbAAAADwAAAGRycy9kb3ducmV2LnhtbESPzYvCMBTE7wv+D+EJXhZN7aEs1Sh+gofdgx94fjTP&#10;tti8lCTa+t+bhYU9DjPzG2a+7E0jnuR8bVnBdJKAIC6srrlUcDnvx18gfEDW2FgmBS/ysFwMPuaY&#10;a9vxkZ6nUIoIYZ+jgiqENpfSFxUZ9BPbEkfvZp3BEKUrpXbYRbhpZJokmTRYc1yosKVNRcX99DAK&#10;sq17dEfefG4vu2/8acv0un5dlRoN+9UMRKA+/If/2getIM3g90v8AXL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+sjDMMAAADbAAAADwAAAAAAAAAAAAAAAACYAgAAZHJzL2Rv&#10;d25yZXYueG1sUEsFBgAAAAAEAAQA9QAAAIgDAAAAAA==&#10;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eGl8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ryF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p4aXxQAAANsAAAAPAAAAAAAAAAAAAAAAAJgCAABkcnMv&#10;ZG93bnJldi54bWxQSwUGAAAAAAQABAD1AAAAigMAAAAA&#10;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053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gS5c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2P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4EuXBAAAA2wAAAA8AAAAAAAAAAAAAAAAAmAIAAGRycy9kb3du&#10;cmV2LnhtbFBLBQYAAAAABAAEAPUAAACGAwAAAAA=&#10;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054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S3fsUA&#10;AADbAAAADwAAAGRycy9kb3ducmV2LnhtbESPzWrDMBCE74W8g9hALqWR60No3SghPw30kB7shpwX&#10;a2uZWisjKbHz9lWg0OMwM98wy/VoO3ElH1rHCp7nGQji2umWGwWnr8PTC4gQkTV2jknBjQKsV5OH&#10;JRbaDVzStYqNSBAOBSowMfaFlKE2ZDHMXU+cvG/nLcYkfSO1xyHBbSfzLFtIiy2nBYM97QzVP9XF&#10;Kljs/WUoefe4P70f8bNv8vP2dlZqNh03byAijfE//Nf+0AryV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dLd+xQAAANsAAAAPAAAAAAAAAAAAAAAAAJgCAABkcnMv&#10;ZG93bnJldi54bWxQSwUGAAAAAAQABAD1AAAAigMAAAAA&#10;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eIPsEA&#10;AADbAAAADwAAAGRycy9kb3ducmV2LnhtbERPy2rCQBTdF/oPwy24KTrRgkjqKJoodNEufOD6krlN&#10;gpk7YWby8O+dRaHLw3mvt6NpRE/O15YVzGcJCOLC6ppLBdfLcboC4QOyxsYyKXiQh+3m9WWNqbYD&#10;n6g/h1LEEPYpKqhCaFMpfVGRQT+zLXHkfq0zGCJ0pdQOhxhuGrlIkqU0WHNsqLClrKLifu6MgmXu&#10;uuHE2Xt+PXzjT1subvvHTanJ27j7BBFoDP/iP/eXVvAR18c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iD7BAAAA2wAAAA8AAAAAAAAAAAAAAAAAmAIAAGRycy9kb3du&#10;cmV2LnhtbFBLBQYAAAAABAAEAPUAAACGAwAAAAA=&#10;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056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stpcQA&#10;AADbAAAADwAAAGRycy9kb3ducmV2LnhtbESPT2sCMRTE70K/Q3gFL1KzriCyNYrVCj20B614fmxe&#10;dxc3L0uS/fftG6HQ4zAzv2E2u8HUoiPnK8sKFvMEBHFudcWFguv36WUNwgdkjbVlUjCSh932abLB&#10;TNuez9RdQiEihH2GCsoQmkxKn5dk0M9tQxy9H+sMhihdIbXDPsJNLdMkWUmDFceFEhs6lJTfL61R&#10;sDq6tj/zYXa8vn/iV1Okt7fxptT0edi/ggg0hP/wX/tDK1gu4PEl/gC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bLaXEAAAA2wAAAA8AAAAAAAAAAAAAAAAAmAIAAGRycy9k&#10;b3ducmV2LnhtbFBLBQYAAAAABAAEAPUAAACJAwAAAAA=&#10;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r>
                            <w:rPr>
                              <w:sz w:val="18"/>
                            </w:rPr>
                            <w:t>докум.</w:t>
                          </w:r>
                        </w:p>
                      </w:txbxContent>
                    </v:textbox>
                  </v:shape>
                  <v:shape id="Text Box 33" o:spid="_x0000_s1057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LFO8MA&#10;AADbAAAADwAAAGRycy9kb3ducmV2LnhtbESPQWvCQBSE70L/w/IK3nSjgtjoKlIUCkIxpgePz+wz&#10;Wcy+TbNbjf++Kwgeh5n5hlmsOluLK7XeOFYwGiYgiAunDZcKfvLtYAbCB2SNtWNScCcPq+Vbb4Gp&#10;djfO6HoIpYgQ9ikqqEJoUil9UZFFP3QNcfTOrrUYomxLqVu8Rbit5ThJptKi4bhQYUOfFRWXw59V&#10;sD5ytjG/36d9ds5Mnn8kvJtelOq/d+s5iEBdeIWf7S+tYDKG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LFO8MAAADbAAAADwAAAAAAAAAAAAAAAACYAgAAZHJzL2Rv&#10;d25yZXYueG1sUEsFBgAAAAAEAAQA9QAAAIgDAAAAAA==&#10;" filled="f" stroked="f">
                    <v:textbox inset="0,0,0,0">
                      <w:txbxContent>
                        <w:p w:rsidR="0028439B" w:rsidRPr="005416E4" w:rsidRDefault="0028439B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5goMUA&#10;AADbAAAADwAAAGRycy9kb3ducmV2LnhtbESPQWvCQBSE7wX/w/KE3pqNF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XmCgxQAAANsAAAAPAAAAAAAAAAAAAAAAAJgCAABkcnMv&#10;ZG93bnJldi54bWxQSwUGAAAAAAQABAD1AAAAigMAAAAA&#10;" filled="f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059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f41MQA&#10;AADbAAAADwAAAGRycy9kb3ducmV2LnhtbESPQWvCQBSE7wX/w/KE3urGtoh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3+NTEAAAA2wAAAA8AAAAAAAAAAAAAAAAAmAIAAGRycy9k&#10;b3ducmV2LnhtbFBLBQYAAAAABAAEAPUAAACJAwAAAAA=&#10;" filled="f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060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tdT8QA&#10;AADbAAAADwAAAGRycy9kb3ducmV2LnhtbESPQWvCQBSE7wX/w/KE3urGl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77XU/EAAAA2wAAAA8AAAAAAAAAAAAAAAAAmAIAAGRycy9k&#10;b3ducmV2LnhtbFBLBQYAAAAABAAEAPUAAACJAwAAAAA=&#10;" filled="f" stroked="f">
                    <v:textbox inset="0,0,0,0">
                      <w:txbxContent>
                        <w:p w:rsidR="0028439B" w:rsidRPr="00712032" w:rsidRDefault="0028439B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061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DOMQA&#10;AADbAAAADwAAAGRycy9kb3ducmV2LnhtbESPQWvCQBSE7wX/w/KE3urGF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pwzjEAAAA2wAAAA8AAAAAAAAAAAAAAAAAmAIAAGRycy9k&#10;b3ducmV2LnhtbFBLBQYAAAAABAAEAPUAAACJAwAAAAA=&#10;" filled="f" stroked="f">
                    <v:textbox inset="0,0,0,0">
                      <w:txbxContent>
                        <w:p w:rsidR="0028439B" w:rsidRPr="008E59DA" w:rsidRDefault="0028439B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062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jruM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jruMIAAADbAAAADwAAAAAAAAAAAAAA&#10;AAChAgAAZHJzL2Rvd25yZXYueG1sUEsFBgAAAAAEAAQA+QAAAJADAAAAAA==&#10;" strokeweight="2pt"/>
                  <v:line id="Line 39" o:spid="_x0000_s1063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d/yr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gDd/yrwAAADbAAAADwAAAAAAAAAAAAAAAAChAgAA&#10;ZHJzL2Rvd25yZXYueG1sUEsFBgAAAAAEAAQA+QAAAIoDAAAAAA==&#10;" strokeweight="2pt"/>
                  <v:line id="Line 40" o:spid="_x0000_s1064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vaU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3vaUcIAAADbAAAADwAAAAAAAAAAAAAA&#10;AAChAgAAZHJzL2Rvd25yZXYueG1sUEsFBgAAAAAEAAQA+QAAAJADAAAAAA==&#10;" strokeweight="2pt"/>
                  <v:line id="Line 41" o:spid="_x0000_s1065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MXwcEAAADbAAAADwAAAGRycy9kb3ducmV2LnhtbERPS27CMBDdV+IO1lRiV5xCVaGAiaoA&#10;UtRdgQMM8ZCExuMkdj709PWiUpdP779NJlOLgTpXWVbwuohAEOdWV1wouJyPL2sQziNrrC2Tggc5&#10;SHazpy3G2o78RcPJFyKEsItRQel9E0vp8pIMuoVtiAN3s51BH2BXSN3hGMJNLZdR9C4NVhwaSmwo&#10;LSn/PvVGwX5fnNt+uc6G/HrgtK1+7OfqrtT8efrYgPA0+X/xnzvTCt7C+vAl/AC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kxfBwQAAANsAAAAPAAAAAAAAAAAAAAAA&#10;AKECAABkcnMvZG93bnJldi54bWxQSwUGAAAAAAQABAD5AAAAjwMAAAAA&#10;" strokeweight="2pt"/>
                  <v:line id="Line 42" o:spid="_x0000_s1066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+yWsQAAADbAAAADwAAAGRycy9kb3ducmV2LnhtbESP3WrCQBSE74W+w3KE3ulGK0ViNiLa&#10;gvRO7QOcZo9JNHs2Zjc/7dO7QsHLYWa+YZL1YCrRUeNKywpm0wgEcWZ1ybmC79PnZAnCeWSNlWVS&#10;8EsO1unLKMFY254P1B19LgKEXYwKCu/rWEqXFWTQTW1NHLyzbQz6IJtc6gb7ADeVnEfRuzRYclgo&#10;sKZtQdn12BoFu11+urXz5b7Lfj54eyv/7NfbRanX8bBZgfA0+Gf4v73XChYzeHwJP0Cm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37JaxAAAANsAAAAPAAAAAAAAAAAA&#10;AAAAAKECAABkcnMvZG93bnJldi54bWxQSwUGAAAAAAQABAD5AAAAkgMAAAAA&#10;" strokeweight="2pt"/>
                  <v:shape id="Text Box 43" o:spid="_x0000_s1067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0/K8MA&#10;AADbAAAADwAAAGRycy9kb3ducmV2LnhtbESPQWvCQBSE74X+h+UJvdVNpIhEV9GCxYOgiaXnR/aZ&#10;BLNvQ/ap6b93CwWPw8x8wyxWg2vVjfrQeDaQjhNQxKW3DVcGvk/b9xmoIMgWW89k4JcCrJavLwvM&#10;rL9zTrdCKhUhHDI0UIt0mdahrMlhGPuOOHpn3zuUKPtK2x7vEe5aPUmSqXbYcFyosaPPmspLcXUG&#10;vorpUc/2w54llTTP1+ef3eZgzNtoWM9BCQ3yDP+3d9bAxwT+vsQfo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Q0/K8MAAADbAAAADwAAAAAAAAAAAAAAAACYAgAAZHJzL2Rv&#10;d25yZXYueG1sUEsFBgAAAAAEAAQA9QAAAIgDAAAAAA==&#10;" filled="f" stroked="f">
                    <v:textbox inset=".5mm,0,0,0">
                      <w:txbxContent>
                        <w:p w:rsidR="0028439B" w:rsidRPr="00712032" w:rsidRDefault="0028439B" w:rsidP="009B430F">
                          <w:pPr>
                            <w:rPr>
                              <w:rStyle w:val="a3"/>
                            </w:rPr>
                          </w:pPr>
                        </w:p>
                      </w:txbxContent>
                    </v:textbox>
                  </v:shape>
                  <v:line id="Line 44" o:spid="_x0000_s1068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  <v:shape id="Text Box 45" o:spid="_x0000_s1069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GLqcUA&#10;AADbAAAADwAAAGRycy9kb3ducmV2LnhtbESPQWvCQBSE7wX/w/KE3pqNR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sYupxQAAANsAAAAPAAAAAAAAAAAAAAAAAJgCAABkcnMv&#10;ZG93bnJldi54bWxQSwUGAAAAAAQABAD1AAAAigMAAAAA&#10;" filled="f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070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0uMsQA&#10;AADbAAAADwAAAGRycy9kb3ducmV2LnhtbESPQWvCQBSE7wX/w/KE3urG0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b9LjLEAAAA2wAAAA8AAAAAAAAAAAAAAAAAmAIAAGRycy9k&#10;b3ducmV2LnhtbFBLBQYAAAAABAAEAPUAAACJAwAAAAA=&#10;" filled="f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+wRcQA&#10;AADbAAAADwAAAGRycy9kb3ducmV2LnhtbESPQWvCQBSE7wX/w/KE3urGU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vsEXEAAAA2wAAAA8AAAAAAAAAAAAAAAAAmAIAAGRycy9k&#10;b3ducmV2LnhtbFBLBQYAAAAABAAEAPUAAACJAwAAAAA=&#10;" filled="f" stroked="f">
                    <v:textbox inset="0,0,0,0">
                      <w:txbxContent>
                        <w:p w:rsidR="0028439B" w:rsidRDefault="0028439B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072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MV3s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5Eq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YxXexQAAANsAAAAPAAAAAAAAAAAAAAAAAJgCAABkcnMv&#10;ZG93bnJldi54bWxQSwUGAAAAAAQABAD1AAAAigMAAAAA&#10;" filled="f" stroked="f">
                    <v:textbox inset="0,0,0,0">
                      <w:txbxContent>
                        <w:p w:rsidR="0028439B" w:rsidRPr="00071044" w:rsidRDefault="0028439B" w:rsidP="009B430F">
                          <w:pPr>
                            <w:jc w:val="center"/>
                            <w:rPr>
                              <w:rStyle w:val="a3"/>
                            </w:rPr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073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EMt7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2DEMt7wAAADbAAAADwAAAAAAAAAAAAAAAAChAgAA&#10;ZHJzL2Rvd25yZXYueG1sUEsFBgAAAAAEAAQA+QAAAIoDAAAAAA==&#10;" strokeweight="2pt"/>
                </v:group>
                <w10:wrap anchorx="margin"/>
              </v:group>
            </w:pict>
          </mc:Fallback>
        </mc:AlternateContent>
      </w:r>
      <w:r w:rsidR="00497A41" w:rsidRPr="004D7440">
        <w:rPr>
          <w:rFonts w:ascii="Times New Roman" w:hAnsi="Times New Roman" w:cs="Times New Roman"/>
          <w:b/>
          <w:sz w:val="28"/>
          <w:szCs w:val="28"/>
          <w:lang w:val="uk-UA"/>
        </w:rPr>
        <w:t>РОЗДІЛ 1. ПОРІВНЯННЯ РЕАЛІЗАЦІЇ МЕХАНІЗМУ МОНІТОРІВ СЕКЦІЇ В МОВАХ І БІБЛІОТЕКАХ ПАРАЛЕЛЬНОГО ПРОГРАМУВАННЯ</w:t>
      </w:r>
    </w:p>
    <w:p w:rsidR="00497A41" w:rsidRDefault="00497A41" w:rsidP="0040071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80FD9" w:rsidRPr="00A061AD" w:rsidRDefault="00A061AD" w:rsidP="00380FD9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b/>
          <w:sz w:val="28"/>
          <w:szCs w:val="28"/>
          <w:lang w:val="uk-UA"/>
        </w:rPr>
        <w:t>Загальні поняття</w:t>
      </w:r>
    </w:p>
    <w:p w:rsidR="00A061AD" w:rsidRDefault="00A061AD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Ідея монітору, яку запропонував Б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Хансе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і розвинув Ч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Хоар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4A0087">
        <w:rPr>
          <w:rFonts w:ascii="Times New Roman" w:hAnsi="Times New Roman" w:cs="Times New Roman"/>
          <w:sz w:val="28"/>
          <w:szCs w:val="28"/>
          <w:lang w:val="uk-UA"/>
        </w:rPr>
        <w:t>ґрунт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 об’єднанні змінних, що описують спільний ресурс, і дій, які визначають засобі</w:t>
      </w:r>
      <w:r w:rsidR="00D27C0C">
        <w:rPr>
          <w:rFonts w:ascii="Times New Roman" w:hAnsi="Times New Roman" w:cs="Times New Roman"/>
          <w:sz w:val="28"/>
          <w:szCs w:val="28"/>
          <w:lang w:val="uk-UA"/>
        </w:rPr>
        <w:t xml:space="preserve"> доступу до спільного ресурсу [2][3</w:t>
      </w:r>
      <w:r>
        <w:rPr>
          <w:rFonts w:ascii="Times New Roman" w:hAnsi="Times New Roman" w:cs="Times New Roman"/>
          <w:sz w:val="28"/>
          <w:szCs w:val="28"/>
          <w:lang w:val="uk-UA"/>
        </w:rPr>
        <w:t>]. Монітор – програмний модуль, що містить (ховає) змінні та надає процедури для роботи з ними, причому доступ до змінних можливий тільки через процедури монітора.</w:t>
      </w:r>
    </w:p>
    <w:p w:rsidR="00A061AD" w:rsidRDefault="00A061AD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нітор – засіб розподілу ресурсів і взаємодії процесів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 Це призначення монітора реалізується за допомогою властивостей, якими наділені процедури монітора. Характерна особливість процедур монітора – взаємне виключення ними одне одного. У будь-який момент часу може виконуватись тільки одна процедура монітора. З спроби виклику іншим процесом процедури, що виконується, або іншої процедури монітора цей процес блокується і розміщується в черзі блокованих процесів доти, поки активний процес не закінчить виконання процедури монітора. Тобто в моніторі не може «знаходитись» більше одного процесу. Така властивість процедур монітора забезпечує взаємне виключення процесів, які працюють з монітором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моніторі декларують локальні змінні (спільні змінні), які захищені монітором, і процедури монітора. Значення локальних змінних можуть бути встановлені під час створення монітора. Далі значення цих змінних можуть бути прочитані або зміненні процесами тільки за допомогою процедур, визначених в моніторі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061AD" w:rsidRP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гальна структура монітора:</w:t>
      </w:r>
    </w:p>
    <w:p w:rsidR="00A061AD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061AD">
        <w:rPr>
          <w:rFonts w:ascii="Times New Roman" w:hAnsi="Times New Roman" w:cs="Times New Roman"/>
          <w:sz w:val="28"/>
          <w:szCs w:val="28"/>
          <w:lang w:val="en-US"/>
        </w:rPr>
        <w:t>onitor</w:t>
      </w:r>
      <w:r w:rsidR="00A061AD" w:rsidRPr="00A061AD">
        <w:rPr>
          <w:rFonts w:ascii="Times New Roman" w:hAnsi="Times New Roman" w:cs="Times New Roman"/>
          <w:sz w:val="28"/>
          <w:szCs w:val="28"/>
        </w:rPr>
        <w:t xml:space="preserve"> </w:t>
      </w:r>
      <w:r w:rsidR="00A061AD"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 локальних даних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Опис процедур для доступу по даних</w:t>
      </w:r>
    </w:p>
    <w:p w:rsidR="00A061AD" w:rsidRPr="00C25DE5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Ініціалізація локальних даних</w:t>
      </w:r>
    </w:p>
    <w:p w:rsidR="0040071C" w:rsidRDefault="0040071C" w:rsidP="00737B3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ластивості процедур монітора забезпечують вирішення завдання взаємного виключення за доступу до спільних ресурсів, об’явленими в моніторі. При цьому монітор формує чергу процесів, які викликали процедури монітора і є блокованими через зайнятість монітора (тобто спільного ресурсу).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монітора: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Pr="00C25DE5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Товар: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На_Склад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(T: in Data);</w:t>
      </w:r>
    </w:p>
    <w:p w:rsidR="0040071C" w:rsidRPr="0040071C" w:rsidRDefault="0040071C" w:rsidP="00B95452">
      <w:pPr>
        <w:spacing w:after="0" w:line="240" w:lineRule="auto"/>
        <w:ind w:left="705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і_Склад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(T: out Data);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Товар:= 0.0ж</w:t>
      </w:r>
    </w:p>
    <w:p w:rsidR="0040071C" w:rsidRDefault="0040071C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Pr="0040071C" w:rsidRDefault="0040071C" w:rsidP="0040071C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0071C">
        <w:rPr>
          <w:rFonts w:ascii="Times New Roman" w:hAnsi="Times New Roman" w:cs="Times New Roman"/>
          <w:b/>
          <w:sz w:val="28"/>
          <w:szCs w:val="28"/>
          <w:lang w:val="uk-UA"/>
        </w:rPr>
        <w:t>Монітори в мові Ада</w:t>
      </w:r>
    </w:p>
    <w:p w:rsidR="0040071C" w:rsidRDefault="00F92E70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цепцію моніторів у стандарті мови Ада реалізовано у вигляді спеціальних програмних модулів – захищених модулів (</w:t>
      </w: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i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[5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],[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6]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Їх призначення – розширення можливості мови для програмування паралельних процесів, зокрема</w:t>
      </w:r>
      <w:r w:rsidR="00A515EC">
        <w:rPr>
          <w:rFonts w:ascii="Times New Roman" w:hAnsi="Times New Roman" w:cs="Times New Roman"/>
          <w:sz w:val="28"/>
          <w:szCs w:val="28"/>
          <w:lang w:val="uk-UA"/>
        </w:rPr>
        <w:t>, для вирішення проблеми доступу до спільних ресурсів і синхронізації процесів. Крім того, захищені модулі забезпечують підтримку різних парадигм систем реального часу, для розроблення яких мову Ада використовують в першу чергу.</w:t>
      </w:r>
    </w:p>
    <w:p w:rsidR="00A515EC" w:rsidRDefault="00A515E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ільні дані і операції над ними (захищені операції) об’єднуються в захищеному модулі, аналогічно тому, як це робиться в інших модулях мови Ада – пакетах. Доступ до спільних ресурсів можливий тільки через захищені операції, які мають властивості, що дозволяють вирішити завдання взаємного виключення під час роботи зі спільними ресурсами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Як і всі модулі в мові, захищені модулі складаються зі специфікації і тіла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ецифікація захищеного модуля: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Модул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Дискримінант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AD4738" w:rsidRDefault="00AD4738" w:rsidP="00AD4738">
      <w:pPr>
        <w:spacing w:after="120" w:line="360" w:lineRule="auto"/>
        <w:ind w:left="1410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пис_Захищених_Операцій</w:t>
      </w:r>
      <w:proofErr w:type="spellEnd"/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416A76" w:rsidRDefault="00416A76" w:rsidP="00416A76">
      <w:pPr>
        <w:spacing w:after="120" w:line="36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416A76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пис_Захищених_Елементів</w:t>
      </w:r>
      <w:proofErr w:type="spellEnd"/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Модуля</w:t>
      </w:r>
      <w:proofErr w:type="spellEnd"/>
      <w:r w:rsidR="00416A7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модулі – це: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функції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процедури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входи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функції забезпечують доступ тільки до читання захищених елементів. Але дозволяють робити це одночасно всім процесам автоматичним копіюванням елементів, які зчитуються. Це порушую головну властивість процедур монітора, яка дозволяє знаходитися в моніторі тільки одному процесу, але «порушення» дозоляє скоротити час доступу до захищених елементів і не має будь-яких наслідків, оскільки зміна даних заборонена і не виконується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забезпечують ексклюзивний доступ до захищених елементів через читання і запис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входи забезпечують ті самі функції, що й захищені процедури, додатково реалізуючи за допомогою бар’єрів ексклюзивний (умовний) доступ до тіла захищеного входу. Це дозволяє реалізувати за допомогою входів вирішення завдання умовної синхронізації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ватна частина специфікації обмежує видимість захищених елементів: операцій і об’єктів, що описані в ній. Спільні дані, доступ до яких контролюється захищеним модулем, описуються в приватній частині його специфікації</w:t>
      </w:r>
      <w:r w:rsidR="00546B24" w:rsidRPr="00546B2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25DE5" w:rsidRDefault="00C25DE5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1 Специфікації захищеного модуля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--------------------------------------------------------------------------------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                                                           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Pr="005479DC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троль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C25DE5" w:rsidRP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rocedur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ключення;          -- захищені підпрограми</w:t>
      </w:r>
    </w:p>
    <w:p w:rsidR="00C25DE5" w:rsidRDefault="00C25DE5" w:rsidP="00F6630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unction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мкнути </w:t>
      </w:r>
      <w:r>
        <w:rPr>
          <w:rFonts w:ascii="Times New Roman" w:hAnsi="Times New Roman" w:cs="Times New Roman"/>
          <w:sz w:val="28"/>
          <w:szCs w:val="28"/>
          <w:lang w:val="en-US"/>
        </w:rPr>
        <w:t>(X: Float);</w:t>
      </w:r>
    </w:p>
    <w:p w:rsidR="00C25DE5" w:rsidRPr="00F66302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Контроль.</w:t>
      </w:r>
    </w:p>
    <w:p w:rsidR="00C25DE5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type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енс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Чекати;                          -- захищенні входи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игнал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proofErr w:type="spellStart"/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x: in float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function </w:t>
      </w:r>
      <w:proofErr w:type="spellStart"/>
      <w:r w:rsidR="00F66302"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turn float;</w:t>
      </w:r>
    </w:p>
    <w:p w:rsidR="00C25DE5" w:rsidRDefault="00C25DE5" w:rsidP="00F66302">
      <w:pPr>
        <w:tabs>
          <w:tab w:val="left" w:pos="4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F66302"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Boolean := False;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          -- Прапор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Стан: </w:t>
      </w:r>
      <w:r>
        <w:rPr>
          <w:rFonts w:ascii="Times New Roman" w:hAnsi="Times New Roman" w:cs="Times New Roman"/>
          <w:sz w:val="28"/>
          <w:szCs w:val="28"/>
          <w:lang w:val="en-US"/>
        </w:rPr>
        <w:t>Float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tected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: in Positive) is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Параметри</w:t>
      </w:r>
      <w:r>
        <w:rPr>
          <w:rFonts w:ascii="Times New Roman" w:hAnsi="Times New Roman" w:cs="Times New Roman"/>
          <w:sz w:val="28"/>
          <w:szCs w:val="28"/>
          <w:lang w:val="en-US"/>
        </w:rPr>
        <w:t>(X: out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proofErr w:type="spellStart"/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Параметр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Y: in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F66302" w:rsidRPr="00F66302" w:rsidRDefault="00F66302" w:rsidP="00F6630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захищений елемент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Об’єк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array(1 ..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) of integer;</w:t>
      </w:r>
    </w:p>
    <w:p w:rsidR="00C25DE5" w:rsidRDefault="00C25DE5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66302" w:rsidRDefault="00F66302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F66302" w:rsidRDefault="00F66302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 реалізує захищені операції, які об’явлені і його специфікації, використовуючи для цього локальні ресурси, які можуть бути об’явлені в тілі модуля.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Модуля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5479DC" w:rsidRPr="005479DC" w:rsidRDefault="005479DC" w:rsidP="005479DC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Локальні_Описи</w:t>
      </w:r>
      <w:proofErr w:type="spellEnd"/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- - Реалізація захищених операцій і захищених елементів</w:t>
      </w:r>
    </w:p>
    <w:p w:rsidR="005479DC" w:rsidRDefault="005479DC" w:rsidP="005479D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Модул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і ф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нкції реа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лізуються в тілі захищеного мо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я, як це робиться в тілі пакета. На відмінну від модулів-задач, реалізація захищеного входу в тілі захищеного модуля не пов’язана з оператором приймання </w:t>
      </w:r>
      <w:r>
        <w:rPr>
          <w:rFonts w:ascii="Times New Roman" w:hAnsi="Times New Roman" w:cs="Times New Roman"/>
          <w:sz w:val="28"/>
          <w:szCs w:val="28"/>
          <w:lang w:val="en-US"/>
        </w:rPr>
        <w:t>accept</w:t>
      </w:r>
      <w:r w:rsidRPr="005479D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 виконується за допомогою тіла входу, в якому обов’язково використовується бар’єр.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ання тіла захищеного входу: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</w:t>
      </w:r>
      <w:proofErr w:type="spellEnd"/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мова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5479DC" w:rsidRPr="00D2262F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79DC">
        <w:rPr>
          <w:rFonts w:ascii="Times New Roman" w:hAnsi="Times New Roman" w:cs="Times New Roman"/>
          <w:sz w:val="28"/>
          <w:szCs w:val="28"/>
        </w:rPr>
        <w:t xml:space="preserve">.   .   .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ослідовність_Операторів</w:t>
      </w:r>
      <w:proofErr w:type="spellEnd"/>
    </w:p>
    <w:p w:rsidR="005479DC" w:rsidRDefault="005479DC" w:rsidP="008419A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струкція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547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мова – це бар’єр, де Умова – логічний вираз, який визначає відкритий або закритий вхід. Перевірка умови в бар’єрі виконується під час виклику захищеного входу. Якщо значення виразу Умова дорівнює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, то вхід відкритий і виконується тіло захищеного входу, інакше вхід є зачинений і виконання процесу, який викликав цей вхід, блокується до того часу, поки значення виразу Умова в бар’єрі не буде змінено в </w:t>
      </w:r>
      <w:r w:rsidR="008419AC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іншою задачею за допомогою захищеної процедури або іншого захищеного входу.</w:t>
      </w:r>
    </w:p>
    <w:p w:rsidR="008419AC" w:rsidRDefault="008419A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рикладі 1.2. наведено реалізацію тіла захищеного модуля Сенсор.</w:t>
      </w:r>
    </w:p>
    <w:p w:rsidR="008419AC" w:rsidRDefault="00B95452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2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Специфікації захищеного модуля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-- Ада. Тіло захищеного модуля    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>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Pr="005479D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P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419A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  <w:t xml:space="preserve">- -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Сигнал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 True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d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игна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(x : in float) is 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Стан </w:t>
      </w:r>
      <w:r w:rsidRPr="009E3344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E3344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334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proofErr w:type="spellEnd"/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return float is 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return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та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 w:rsidR="009E33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419AC" w:rsidRPr="00D2262F" w:rsidRDefault="008419AC" w:rsidP="009E3344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труктур захищеного модуля Сенсор показано на рис. 1.1. Захищену функцію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() і процедуру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() зображено справа, захищені входи Чекати() і Сигнал() – зліва. Захищені елементи (Стан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) зображено всередині захищено модуля в овалі.</w:t>
      </w:r>
    </w:p>
    <w:p w:rsid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90269" cy="33337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8" t="2009" r="3211" b="1254"/>
                    <a:stretch/>
                  </pic:blipFill>
                  <pic:spPr bwMode="auto">
                    <a:xfrm>
                      <a:off x="0" y="0"/>
                      <a:ext cx="6313261" cy="334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0C7" w:rsidRP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1.1. Структура захищеного модуля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функції дозволяє процесу зчитувати дані із захищеного модуля. Кілька процесів можуть виконувати таке читання одночасно, викликаючи потрібні функції. Під час виконання читання в тілі захищеної функції заборонено зміну даних. Тіло захищеної функції може містити виклик іншої захищеної функції, але не виклик захищеної процедури.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процедури дозволяє процесу як читати, так і змінювати інформацію в захищеному модулі. На відмінну від захищеної функції під час виконання захищеної процедури дозволяється змінювати дані. Якщо кілька процесів виконують виклик захищених процедур, то тільки один з них отримує можливість роботи з викликаною процедурою. У тілі захищеної процедури дозволено виклик як захищеної функції, так і захищеної процедури.</w:t>
      </w:r>
    </w:p>
    <w:p w:rsidR="009E3344" w:rsidRDefault="003208DD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закритого захищеного входу приводить до блокування процесу до того часу, поки вхід не стане відкритим, тобто умовний вираз в бар’єрі набуде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sz w:val="28"/>
          <w:szCs w:val="28"/>
          <w:lang w:val="uk-UA"/>
        </w:rPr>
        <w:t>. Це може статися в разі виконання іншим процесом потрібної захищеної операції, пов’язаної зі змінними, використаними в бар’єрі.</w:t>
      </w:r>
    </w:p>
    <w:p w:rsidR="003208DD" w:rsidRDefault="003208DD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локований процес розміщується в черзі, яка пов’язана із входом, а також за змінними, що використовуються в бар’єрі. Якщо вхід відкритий, то виконується тіло входу.</w:t>
      </w:r>
    </w:p>
    <w:p w:rsidR="003208DD" w:rsidRDefault="003208DD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3.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     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otecte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ivate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>
        <w:rPr>
          <w:rFonts w:ascii="Times New Roman" w:hAnsi="Times New Roman" w:cs="Times New Roman"/>
          <w:sz w:val="28"/>
          <w:szCs w:val="28"/>
          <w:lang w:val="en-US"/>
        </w:rPr>
        <w:t>: Integer:=  0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nd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-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tected body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8C34A2" w:rsidRPr="00B9545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egin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+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B95452" w:rsidRPr="00D2262F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далити;</w:t>
      </w:r>
    </w:p>
    <w:p w:rsidR="00B95452" w:rsidRPr="00B95452" w:rsidRDefault="00B95452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додають або зменшують значення змінної Лічильник, викликаючи процедури Додати і Видалити захищеного модуля Буфер: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Буфер.Додат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(Зарплата);          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Буфер.Видалит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(Плата);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хищений модуль Буфер гарантує синхронізований доступ задач до захищеної змінної Лічильник. Черги </w:t>
      </w:r>
      <w:r w:rsidR="00737B32">
        <w:rPr>
          <w:rFonts w:ascii="Times New Roman" w:hAnsi="Times New Roman" w:cs="Times New Roman"/>
          <w:sz w:val="28"/>
          <w:szCs w:val="28"/>
          <w:lang w:val="uk-UA"/>
        </w:rPr>
        <w:t>під час роботи із захищеним модулем не створюються, оскільки використовуються тільки захищені процедури, а не захищені входи.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У прикладі 1.4. захищений модуль Вклад виконує роль буфера, куди задач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аписують і звідки читають дані. Захищений модуль Вклад повинен забезпечувати взаємовиключний доступ задач до спільного ресурсу, яким є змінна Рахунок, а також синхронізацію процесів залежно від стану ресурсу.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клад 1.4. 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та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синхронізації процесів                                                                  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54316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3166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  <w:r w:rsidRPr="00686089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M : out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Гроші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Прап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:= False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nd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 - - - - - - - -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(M : i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False is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Рахунок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(M : out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true is 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M</w:t>
      </w:r>
      <w:r w:rsidRPr="00686089">
        <w:rPr>
          <w:rFonts w:ascii="Times New Roman" w:hAnsi="Times New Roman" w:cs="Times New Roman"/>
          <w:sz w:val="28"/>
          <w:szCs w:val="28"/>
        </w:rPr>
        <w:t xml:space="preserve"> :=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686089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proofErr w:type="spellEnd"/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proofErr w:type="spellEnd"/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Дохід </w:t>
      </w:r>
      <w:r w:rsidRPr="00D2262F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виклик входу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Pr="0054316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  <w:r w:rsidRPr="00543166">
        <w:rPr>
          <w:rFonts w:ascii="Times New Roman" w:hAnsi="Times New Roman" w:cs="Times New Roman"/>
          <w:sz w:val="28"/>
          <w:szCs w:val="28"/>
        </w:rPr>
        <w:t>(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Дохід</w:t>
      </w:r>
      <w:r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>.   .   .   .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proofErr w:type="spellEnd"/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proofErr w:type="spellEnd"/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proofErr w:type="spellEnd"/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Сплата </w:t>
      </w:r>
      <w:r w:rsidRPr="00543166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виклик входу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</w:p>
    <w:p w:rsidR="00737B32" w:rsidRPr="00543166" w:rsidRDefault="00543166" w:rsidP="00737B3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737B32" w:rsidRPr="00543166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  <w:r w:rsidR="00737B32" w:rsidRPr="0054316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Сплата</w:t>
      </w:r>
      <w:r w:rsidR="00737B32"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.   .   .   .</w:t>
      </w:r>
    </w:p>
    <w:p w:rsidR="00737B32" w:rsidRPr="00737B32" w:rsidRDefault="00737B32" w:rsidP="00543166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43166" w:rsidRPr="005D63B6" w:rsidRDefault="005D63B6" w:rsidP="005D63B6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D63B6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і </w:t>
      </w:r>
      <w:r w:rsidRPr="005D63B6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У кожного об'єкта в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є свій власний неявний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л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икликається для об'єкта, відбувається звернення до монітора об'єкта щоб визначити, чи виконує в даний момент будь-який інший потік метод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для даного об'єкта. Якщо ні, то поточний потік отримує дозвіл увійти в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х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д в монітор називається також блокуванням 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locking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) монітор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щ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інший потік вже увійшов в монітор, то поточний потік повинен чекати доти, поки інший потік не покине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Так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м чином монітор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вводить черговість в паралельну обр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е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спосіб називається також перетворенням в послідовну форму 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erialization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Оголошення метод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не має на увазі, що тільки один потік може одночасно виконувати цей метод, як у випадку критичного ділянки 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critica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ections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) Має на увазі, що в будь-який момент часу тільки один потік може викликати цей метод (або будь-який інший метод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nchronized</w:t>
      </w:r>
      <w:proofErr w:type="spellEnd"/>
      <w:r w:rsidR="008215A7">
        <w:rPr>
          <w:rFonts w:ascii="Times New Roman" w:hAnsi="Times New Roman" w:cs="Times New Roman"/>
          <w:sz w:val="28"/>
          <w:szCs w:val="28"/>
          <w:lang w:val="uk-UA"/>
        </w:rPr>
        <w:t>) для конкрет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а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м чином, монітори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в'язані з об'єктами, але не з блоками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кода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Два пото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ожуть паралельно виконувати один і той же метод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за умови, що цей метод викликаний для різних об'єктів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Монітори не є об'єктами мови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, у них немає атрибутів або методів. Доступ до моніторів можливий на рівні власного коду JVM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Синхронізація дозволяє здійснювати блокування потоків, запобігаючи асинхронний доступ до певних метод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Одна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часто виникає необхідність узгодження потоків, коли виконання одного потоку може залежати від завершення в іншому потоці запиту на обслуговуван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ня або виконання певної операції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важливо, щоб </w:t>
      </w:r>
      <w:proofErr w:type="spellStart"/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й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або потоки очікували, не використовуючи час ЦП на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опитування для по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стійної перевірки деяких умо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Щ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уникнути втрати часу, пов'язані з опитуванням,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икористовує елегантний механізм взаємодії між потоками через методи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,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,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. Усі три методи оголошені в класі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Objec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fina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fina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fina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</w:t>
      </w:r>
    </w:p>
    <w:p w:rsidR="00D2262F" w:rsidRPr="00D2262F" w:rsidRDefault="008215A7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() - наказує викликаному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у віддати монітор і перейти в стан очікування, поки який-небудь інший потік не ввійде в той же монітор і н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икличе</w:t>
      </w:r>
      <w:proofErr w:type="spellEnd"/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</w:t>
      </w:r>
      <w:proofErr w:type="spellStart"/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- активізує один з </w:t>
      </w:r>
      <w:proofErr w:type="spellStart"/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х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ів, що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ликали метод </w:t>
      </w:r>
      <w:proofErr w:type="spellStart"/>
      <w:r w:rsidR="008215A7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() того ж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Запускає</w:t>
      </w:r>
      <w:r w:rsidR="008215A7" w:rsidRPr="00D2262F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з найбільшим пріоритетом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- активізує всі очікують потоки, що викликали метод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того ж об'єкта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Метод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має додаткову форму, що дозволяє задати період очікування. Усі три методи служать інтерфейсом для взаємодії з монітором об'єкта і їх можна викликати тільки в тому випадку, коли поточний потік володіє правами на монітор об'єкта,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обт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середині методу або блоку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s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ористовуються як для введення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черговості в паралельну обро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бку, так і для узгодження поток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для даного об'єкта призупиняє поточний потік і вводить його в чергу очікування за умовою 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condition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vari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able</w:t>
      </w:r>
      <w:proofErr w:type="spellEnd"/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07A8B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07A8B">
        <w:rPr>
          <w:rFonts w:ascii="Times New Roman" w:hAnsi="Times New Roman" w:cs="Times New Roman"/>
          <w:sz w:val="28"/>
          <w:szCs w:val="28"/>
          <w:lang w:val="uk-UA"/>
        </w:rPr>
        <w:t>queue</w:t>
      </w:r>
      <w:proofErr w:type="spellEnd"/>
      <w:r w:rsidR="00907A8B">
        <w:rPr>
          <w:rFonts w:ascii="Times New Roman" w:hAnsi="Times New Roman" w:cs="Times New Roman"/>
          <w:sz w:val="28"/>
          <w:szCs w:val="28"/>
          <w:lang w:val="uk-UA"/>
        </w:rPr>
        <w:t>) в моніторі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Черга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писок всіх потоків , заблокованих усередин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і методу </w:t>
      </w:r>
      <w:proofErr w:type="spellStart"/>
      <w:r w:rsidR="00907A8B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() для да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переводить єдиний потік в активний режим, повідомляючи про те, що умова змінилося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Зазвичай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поміщається в блок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{} обробки виняткових ситуацій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ge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hile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(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условие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) { 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tr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}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catch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 {}</w:t>
      </w:r>
    </w:p>
    <w:p w:rsidR="00D2262F" w:rsidRPr="00D2262F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</w:t>
      </w:r>
    </w:p>
    <w:p w:rsidR="00D2262F" w:rsidRPr="00D2262F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} 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() 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() для масивів здійснюється в межах синхронізуючого блоку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Obj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[]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getArra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.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.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5D63B6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</w:t>
      </w:r>
    </w:p>
    <w:p w:rsidR="0036123E" w:rsidRDefault="0036123E" w:rsidP="0036123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ах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#</w:t>
      </w: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</w:t>
      </w:r>
      <w:r w:rsidRPr="0036123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++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Об'єкти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надають можливість синхронізувати доступ до області коду за допомогою отримання та звільнення блокування на заданому об'єкті за допомогою методі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Try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. Методи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Wa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Puls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PulseAll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можна використовувати, як тільки на області коду встановлена блокування.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знімає блокування, якщо вона встановлена, і очікує оповіщення. При отриманні оповіщення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овертається і знову отримує блокування.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Puls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PulseAll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сигналізують про перехід до наступного потоку в черзі очікування.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Інструкції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Lock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Visual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Basic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lock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в C # використовують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для установки блокування і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для її зняття. Перевага використання інструкцій мови полягає в тому, що весь вміст інструкції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lock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Lock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включається в інструкцію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. Інструкція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забезпечується блоком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, що гарантує зняття блокування.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блокує об'єкти (зі посилальним типом), а не типи значень. Оскільки методам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можна передати тип значення, він упаковується окремо для кожного виклику. Оскільки при кожному виклику створюється окремий об'єкт,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ніколи не блокується, і код, імовірно захищається цим методом, насправді не є синхронізувати. Крім того об'єкт, переданий методу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відрізняється від об'єкта, переданого методом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тому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створює виняток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hronizationLockException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з повідомленням "Метод синхронізації об'єкта викликаний з несинхронізованих блоку коду". У наступному прикладі показані ці неполадк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Виклик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) створює загальний об'єкт синхронізації для значенн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з х щораз код виконується, так що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ніколи не блокує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Код, який повинен бути захищений від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Завжди використовуйте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, щоб переконатися, що ви вийти з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Виклик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) не спрацює !!!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Об'єкт синхронізації створена для х 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) буде відрізнятис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Чим об'єкт, який використовується 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).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hronizationLockException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Буде кинутий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catch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hronizationLockException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Ex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Console.WriteLin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("A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hronizationLockException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occurred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essag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:"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Console.WriteLin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Ex.Messag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Незважаючи на можливість упаковки змінної типу значення перед викликом методі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як показано в наступному прикладі, і передачі одного і того ж 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упакованого об'єкта обом методам, цей спосіб не надає переваг. Зміна змінної ніяк не відбивається на її упакованої копії, та копію неможливо змінит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objec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o = x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o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Cod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ha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needs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o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b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protected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by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Always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us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o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sur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ha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you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o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Необхідно згадати про відмінності у використанні об'єкті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WaitHandl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. Об'єкти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є повністю керованими і переносяться. Крім того, вони більш ефективні відносно вимог до ресурсів операційної системи. Об'єкти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WaitHandl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едставляють об'єкти очікування операційної системи і використовуються при синхронізації керованого і некерованого коду, вони також надають деякі додаткові можливості операційної системи, наприклад можливість очікування одночасно великої кількості об'єктів.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C22AF7" w:rsidRDefault="0036123E" w:rsidP="00C22AF7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22AF7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більш гнучкі, ніж семафори. У формі моніторів порівняно легко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 реалізувати різні синхронізуючі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имітиви, зокрема семафори і поштові скриньки. Крім того, монітори дозволяють декільком процесам спільно використовувати програму, що представляє собою критичний ділянку.</w:t>
      </w:r>
    </w:p>
    <w:p w:rsidR="00B50A4C" w:rsidRDefault="0036123E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Реалізація моніторів вимагає розробки спеціальних мов програмування і компіляторів для них. Монітори зустрічаються в таких мовах як паралельний Евклід, паралельний Паскаль,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Ada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C #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т.д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. Емуляція моніторів за допомогою системних викликів для звичайних широко використовуваних мов програмування не так проста, як емуляція семафорів.</w:t>
      </w:r>
    </w:p>
    <w:p w:rsidR="00546B24" w:rsidRPr="00546B24" w:rsidRDefault="00546B24" w:rsidP="00546B24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46B2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ДІЛ 2. РОЗРОБКА ПРОГРАМИ  ПРГ1 ДЛЯ ПКС ОП</w:t>
      </w:r>
    </w:p>
    <w:p w:rsidR="00546B24" w:rsidRPr="00424CEB" w:rsidRDefault="00546B24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546B24" w:rsidP="00424CE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7952F3F" wp14:editId="51423963">
                <wp:simplePos x="0" y="0"/>
                <wp:positionH relativeFrom="margin">
                  <wp:posOffset>-64770</wp:posOffset>
                </wp:positionH>
                <wp:positionV relativeFrom="paragraph">
                  <wp:posOffset>-1233170</wp:posOffset>
                </wp:positionV>
                <wp:extent cx="6588125" cy="10243185"/>
                <wp:effectExtent l="0" t="0" r="22225" b="24765"/>
                <wp:wrapNone/>
                <wp:docPr id="50" name="Группа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5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2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53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9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0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1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28439B" w:rsidRPr="00931B82" w:rsidRDefault="0028439B" w:rsidP="00546B24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28439B" w:rsidRPr="00931B82" w:rsidRDefault="0028439B" w:rsidP="00546B24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2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28439B" w:rsidRPr="00931B82" w:rsidRDefault="0028439B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28439B" w:rsidRPr="00931B82" w:rsidRDefault="0028439B" w:rsidP="00546B24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3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74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8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9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0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>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1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2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3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4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5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92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6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439B" w:rsidRPr="00931B82" w:rsidRDefault="0028439B" w:rsidP="00546B24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7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952F3F" id="Группа 50" o:spid="_x0000_s1074" style="position:absolute;left:0;text-align:left;margin-left:-5.1pt;margin-top:-97.1pt;width:518.75pt;height:806.55pt;z-index:251660288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">
                <v:rect id="Rectangle 3" o:spid="_x0000_s1075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QUe8QA&#10;AADbAAAADwAAAGRycy9kb3ducmV2LnhtbESPzWrDMBCE74G8g9hCbonsQkvjRAl2wdBTSZ08wGJt&#10;bRNr5VjyT/r0UaHQ4zAz3zD742xaMVLvGssK4k0Egri0uuFKweWcr99AOI+ssbVMCu7k4HhYLvaY&#10;aDvxF42Fr0SAsEtQQe19l0jpypoMuo3tiIP3bXuDPsi+krrHKcBNK5+j6FUabDgs1NjRe03ltRiM&#10;gqufx8+0Kn7y7SXblqcsnYZbqtTqaU53IDzN/j/81/7QCl5i+P0SfoA8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UFHvEAAAA2wAAAA8AAAAAAAAAAAAAAAAAmAIAAGRycy9k&#10;b3ducmV2LnhtbFBLBQYAAAAABAAEAPUAAACJAwAAAAA=&#10;" filled="f" strokeweight="2pt"/>
                <v:group id="Group 4" o:spid="_x0000_s1076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<v:line id="Line 5" o:spid="_x0000_s1077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gfa8QAAADbAAAADwAAAGRycy9kb3ducmV2LnhtbESP0WrCQBRE34X+w3ILfdNNFUWiqxRt&#10;IfSt0Q+4Zq9JNHs3ya5J2q93C4KPw8ycYdbbwVSio9aVlhW8TyIQxJnVJecKjoev8RKE88gaK8uk&#10;4JccbDcvozXG2vb8Q13qcxEg7GJUUHhfx1K6rCCDbmJr4uCdbWvQB9nmUrfYB7ip5DSKFtJgyWGh&#10;wJp2BWXX9GYU7Pf5oblNl0mXnT5515R/9nt2UertdfhYgfA0+Gf40U60gvkM/r+EHyA3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mB9rxAAAANsAAAAPAAAAAAAAAAAA&#10;AAAAAKECAABkcnMvZG93bnJldi54bWxQSwUGAAAAAAQABAD5AAAAkgMAAAAA&#10;" strokeweight="2pt"/>
                  <v:line id="Line 6" o:spid="_x0000_s1078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  <v:line id="Line 7" o:spid="_x0000_s1079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  <v:line id="Line 8" o:spid="_x0000_s1080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  <v:line id="Line 9" o:spid="_x0000_s1081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AD18YAAADbAAAADwAAAGRycy9kb3ducmV2LnhtbESPQUvDQBSE74X+h+UVvIjdVKrWNJtS&#10;BKGHXqyS4u2ZfWZDsm/j7trGf+8KQo/DzHzDFJvR9uJEPrSOFSzmGQji2umWGwVvr883KxAhImvs&#10;HZOCHwqwKaeTAnPtzvxCp0NsRIJwyFGBiXHIpQy1IYth7gbi5H06bzEm6RupPZ4T3PbyNsvupcWW&#10;04LBgZ4M1d3h2yqQq/31l99+LLuqOx4fTVVXw/teqavZuF2DiDTGS/i/vdMK7h7g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AA9fGAAAA2wAAAA8AAAAAAAAA&#10;AAAAAAAAoQIAAGRycy9kb3ducmV2LnhtbFBLBQYAAAAABAAEAPkAAACUAwAAAAA=&#10;"/>
                  <v:line id="Line 10" o:spid="_x0000_s1082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    <v:line id="Line 11" o:spid="_x0000_s1083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Q/8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o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qQ/8b8AAADbAAAADwAAAAAAAAAAAAAAAACh&#10;AgAAZHJzL2Rvd25yZXYueG1sUEsFBgAAAAAEAAQA+QAAAI0DAAAAAA==&#10;" strokeweight="2pt"/>
                  <v:line id="Line 12" o:spid="_x0000_s1084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  <v:line id="Line 13" o:spid="_x0000_s1085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75S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r75Sr8AAADbAAAADwAAAAAAAAAAAAAAAACh&#10;AgAAZHJzL2Rvd25yZXYueG1sUEsFBgAAAAAEAAQA+QAAAI0DAAAAAA==&#10;" strokeweight="2pt"/>
                  <v:line id="Line 14" o:spid="_x0000_s1086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xnP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xnPb8AAADbAAAADwAAAAAAAAAAAAAAAACh&#10;AgAAZHJzL2Rvd25yZXYueG1sUEsFBgAAAAAEAAQA+QAAAI0DAAAAAA==&#10;" strokeweight="2pt"/>
                  <v:line id="Line 15" o:spid="_x0000_s1087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xljMQAAADbAAAADwAAAGRycy9kb3ducmV2LnhtbESPQWvCQBSE74X+h+UVems2WpSSugki&#10;rXjw0thLbo/sM5uafRuza4z/3i0Uehxm5htmVUy2EyMNvnWsYJakIIhrp1tuFHwfPl/eQPiArLFz&#10;TApu5KHIHx9WmGl35S8ay9CICGGfoQITQp9J6WtDFn3ieuLoHd1gMUQ5NFIPeI1w28l5mi6lxZbj&#10;gsGeNobqU3mxCvYf4/lYlevAe/zZXrbzqlqYXqnnp2n9DiLQFP7Df+2dVrB8hd8v8QfI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7GWMxAAAANsAAAAPAAAAAAAAAAAA&#10;AAAAAKECAABkcnMvZG93bnJldi54bWxQSwUGAAAAAAQABAD5AAAAkgMAAAAA&#10;" strokeweight="2pt"/>
                  <v:line id="Line 16" o:spid="_x0000_s1088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1NosQAAADbAAAADwAAAGRycy9kb3ducmV2LnhtbESP3WrCQBSE7wu+w3KE3tWNtohE1yBR&#10;QXpX9QGO2WOSNns2Zjc/+vTdQsHLYWa+YVbJYCrRUeNKywqmkwgEcWZ1ybmC82n/tgDhPLLGyjIp&#10;uJODZD16WWGsbc9f1B19LgKEXYwKCu/rWEqXFWTQTWxNHLyrbQz6IJtc6gb7ADeVnEXRXBosOSwU&#10;WFNaUPZzbI2C7TY/3drZ4tBllx2nt/JhP9+/lXodD5slCE+Df4b/2wetYP4Bf1/CD5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U2ixAAAANsAAAAPAAAAAAAAAAAA&#10;AAAAAKECAABkcnMvZG93bnJldi54bWxQSwUGAAAAAAQABAD5AAAAkgMAAAAA&#10;" strokeweight="2pt"/>
                  <v:line id="Line 17" o:spid="_x0000_s1089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X/S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YX/Sb8AAADbAAAADwAAAAAAAAAAAAAAAACh&#10;AgAAZHJzL2Rvd25yZXYueG1sUEsFBgAAAAAEAAQA+QAAAI0DAAAAAA==&#10;" strokeweight="2pt"/>
                  <v:line id="Line 18" o:spid="_x0000_s1090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vGFMQAAADbAAAADwAAAGRycy9kb3ducmV2LnhtbESPwWrDMBBE74X+g9hCbrXcQExwIptQ&#10;2tBDLnVy8W2xNpYTa+VaiuP+fVUo9DjMzBtmW862FxONvnOs4CVJQRA3TnfcKjgd35/XIHxA1tg7&#10;JgXf5KEsHh+2mGt350+aqtCKCGGfowITwpBL6RtDFn3iBuLond1oMUQ5tlKPeI9w28tlmmbSYsdx&#10;weBAr4aaa3WzCg5v09e5rnaBD3jZ3/bLul6ZQanF07zbgAg0h//wX/tDK8gy+P0Sf4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m8YUxAAAANsAAAAPAAAAAAAAAAAA&#10;AAAAAKECAABkcnMvZG93bnJldi54bWxQSwUGAAAAAAQABAD5AAAAkgMAAAAA&#10;" strokeweight="2pt"/>
                  <v:shape id="Text Box 19" o:spid="_x0000_s1091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JvsUA&#10;AADbAAAADwAAAGRycy9kb3ducmV2LnhtbESPQWvCQBSE7wX/w/KE3upGD2kb3YhIBaFQGuPB4zP7&#10;kixm36bZVdN/3y0Uehxm5htmtR5tJ240eONYwXyWgCCunDbcKDiWu6cXED4ga+wck4Jv8rDOJw8r&#10;zLS7c0G3Q2hEhLDPUEEbQp9J6auWLPqZ64mjV7vBYohyaKQe8B7htpOLJEmlRcNxocWeti1Vl8PV&#10;KticuHgzXx/nz6IuTFm+JvyeXpR6nI6bJYhAY/gP/7X3WkH6DL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1km+xQAAANsAAAAPAAAAAAAAAAAAAAAAAJgCAABkcnMv&#10;ZG93bnJldi54bWxQSwUGAAAAAAQABAD1AAAAigMAAAAA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92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ndzMAA&#10;AADbAAAADwAAAGRycy9kb3ducmV2LnhtbERPTYvCMBC9C/6HMMLeNNVD0WoUEQVhYdnaPexxbMY2&#10;2ExqE7X77zcHwePjfa82vW3EgzpvHCuYThIQxKXThisFP8VhPAfhA7LGxjEp+CMPm/VwsMJMuyfn&#10;9DiFSsQQ9hkqqENoMyl9WZNFP3EtceQurrMYIuwqqTt8xnDbyFmSpNKi4dhQY0u7msrr6W4VbH85&#10;35vb1/k7v+SmKBYJf6ZXpT5G/XYJIlAf3uKX+6gVpHFs/BJ/gFz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0ndzMAAAADbAAAADwAAAAAAAAAAAAAAAACYAgAAZHJzL2Rvd25y&#10;ZXYueG1sUEsFBgAAAAAEAAQA9QAAAIUDAAAAAA=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93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4OvsUA&#10;AADbAAAADwAAAGRycy9kb3ducmV2LnhtbESPzWrDMBCE74G+g9hCL6GR64NJ3CihTVrooTk4CTkv&#10;1sY2sVZGUvzz9lWh0OMw880w6+1oWtGT841lBS+LBARxaXXDlYLz6fN5CcIHZI2tZVIwkYft5mG2&#10;xlzbgQvqj6ESsYR9jgrqELpcSl/WZNAvbEccvat1BkOUrpLa4RDLTSvTJMmkwYbjQo0d7Woqb8e7&#10;UZDt3X0oeDffnz++8dBV6eV9uij19Di+vYIINIb/8B/9pSO3gt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Hg6+xQAAANsAAAAPAAAAAAAAAAAAAAAAAJgCAABkcnMv&#10;ZG93bnJldi54bWxQSwUGAAAAAAQABAD1AAAAigMAAAAA&#10;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94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ZHF8IA&#10;AADbAAAADwAAAGRycy9kb3ducmV2LnhtbERPz2vCMBS+C/sfwhO82VQPnXZGkTFhIIy13WHHt+bZ&#10;BpuXrslq998vh4HHj+/37jDZTow0eONYwSpJQRDXThtuFHxUp+UGhA/IGjvHpOCXPBz2D7Md5trd&#10;uKCxDI2IIexzVNCG0OdS+roliz5xPXHkLm6wGCIcGqkHvMVw28l1mmbSouHY0GJPzy3V1/LHKjh+&#10;cvFivt++3otLYapqm/I5uyq1mE/HJxCBpnAX/7tftYLHuD5+iT9A7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5kcXwgAAANsAAAAPAAAAAAAAAAAAAAAAAJgCAABkcnMvZG93&#10;bnJldi54bWxQSwUGAAAAAAQABAD1AAAAhwMAAAAA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95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rijMQA&#10;AADbAAAADwAAAGRycy9kb3ducmV2LnhtbESPQWvCQBSE74X+h+UJ3upGD9pGNyJFoSCUxvTg8Zl9&#10;Jkuyb2N2q+m/dwsFj8PMfMOs1oNtxZV6bxwrmE4SEMSl04YrBd/F7uUVhA/IGlvHpOCXPKyz56cV&#10;ptrdOKfrIVQiQtinqKAOoUul9GVNFv3EdcTRO7veYoiyr6Tu8RbhtpWzJJlLi4bjQo0dvddUNocf&#10;q2Bz5HxrLp+nr/ycm6J4S3g/b5Qaj4bNEkSgITzC/+0PrWAxhb8v8QfI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q4ozEAAAA2wAAAA8AAAAAAAAAAAAAAAAAmAIAAGRycy9k&#10;b3ducmV2LnhtbFBLBQYAAAAABAAEAPUAAACJAwAAAAA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28439B" w:rsidRPr="00931B82" w:rsidRDefault="0028439B" w:rsidP="00546B24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28439B" w:rsidRPr="00931B82" w:rsidRDefault="0028439B" w:rsidP="00546B24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96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MKEs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pecr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YwoSxQAAANsAAAAPAAAAAAAAAAAAAAAAAJgCAABkcnMv&#10;ZG93bnJldi54bWxQSwUGAAAAAAQABAD1AAAAigMAAAAA&#10;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28439B" w:rsidRPr="00931B82" w:rsidRDefault="0028439B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28439B" w:rsidRPr="00931B82" w:rsidRDefault="0028439B" w:rsidP="00546B24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97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mowsUA&#10;AADbAAAADwAAAGRycy9kb3ducmV2LnhtbESPQWvCQBSE7wX/w/IKXqRuqmIlzSpSEEoPpUY95PbI&#10;vmZDs29DdtXEX98tCD0OM/MNk21624gLdb52rOB5moAgLp2uuVJwPOyeViB8QNbYOCYFA3nYrEcP&#10;GabaXXlPlzxUIkLYp6jAhNCmUvrSkEU/dS1x9L5dZzFE2VVSd3iNcNvIWZIspcWa44LBlt4MlT/5&#10;2SqY9AMXZjHcJl+f8oOOp7OcFaTU+LHfvoII1If/8L39rhW8zOHvS/wB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uajCxQAAANsAAAAPAAAAAAAAAAAAAAAAAJgCAABkcnMv&#10;ZG93bnJldi54bWxQSwUGAAAAAAQABAD1AAAAigMAAAAA&#10;" filled="f" stroked="f">
                    <v:textbox inset="0,3.5mm,0,0">
                      <w:txbxContent>
                        <w:p w:rsidR="0028439B" w:rsidRPr="00931B82" w:rsidRDefault="0028439B" w:rsidP="00546B24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98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1BFM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lHK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3UEUxQAAANsAAAAPAAAAAAAAAAAAAAAAAJgCAABkcnMv&#10;ZG93bnJldi54bWxQSwUGAAAAAAQABAD1AAAAigMAAAAA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99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qSZsUA&#10;AADbAAAADwAAAGRycy9kb3ducmV2LnhtbESPT2vCQBTE7wW/w/KEXopuGqiV6CrWtNBDPWjF8yP7&#10;TILZt2F3zZ9v3y0Uehxm5jfMejuYRnTkfG1ZwfM8AUFcWF1zqeD8/TFbgvABWWNjmRSM5GG7mTys&#10;MdO25yN1p1CKCGGfoYIqhDaT0hcVGfRz2xJH72qdwRClK6V22Ee4aWSaJAtpsOa4UGFL+4qK2+lu&#10;FCxyd++PvH/Kz+9feGjL9PI2XpR6nA67FYhAQ/gP/7U/tYLXF/j9En+A3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ipJmxQAAANsAAAAPAAAAAAAAAAAAAAAAAJgCAABkcnMv&#10;ZG93bnJldi54bWxQSwUGAAAAAAQABAD1AAAAigMAAAAA&#10;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00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gMEcUA&#10;AADbAAAADwAAAGRycy9kb3ducmV2LnhtbESPzWrDMBCE74W8g9hALqWRm4Nb3CghPw3k0B7shpwX&#10;a2uZWisjKbHz9lGh0OMwM98wy/VoO3ElH1rHCp7nGQji2umWGwWnr8PTK4gQkTV2jknBjQKsV5OH&#10;JRbaDVzStYqNSBAOBSowMfaFlKE2ZDHMXU+cvG/nLcYkfSO1xyHBbScXWZZLiy2nBYM97QzVP9XF&#10;Ksj3/jKUvHvcn94/8LNvFuft7azUbDpu3kBEGuN/+K991Apecvj9kn6A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WAwRxQAAANsAAAAPAAAAAAAAAAAAAAAAAJgCAABkcnMv&#10;ZG93bnJldi54bWxQSwUGAAAAAAQABAD1AAAAigMAAAAA&#10;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01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SpisUA&#10;AADbAAAADwAAAGRycy9kb3ducmV2LnhtbESPzWrDMBCE74W8g9hALyWRk4MTnCihiVvooT3kh5wX&#10;a2ObWisjybH99lWh0OMwM98w2/1gGvEg52vLChbzBARxYXXNpYLr5X22BuEDssbGMikYycN+N3na&#10;YqZtzyd6nEMpIoR9hgqqENpMSl9UZNDPbUscvbt1BkOUrpTaYR/hppHLJEmlwZrjQoUtHSsqvs+d&#10;UZDmrutPfHzJr2+f+NWWy9thvCn1PB1eNyACDeE//Nf+0ApWK/j9En+A3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FKmKxQAAANsAAAAPAAAAAAAAAAAAAAAAAJgCAABkcnMv&#10;ZG93bnJldi54bWxQSwUGAAAAAAQABAD1AAAAigMAAAAA&#10;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02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9+MEA&#10;AADbAAAADwAAAGRycy9kb3ducmV2LnhtbERPu27CMBTdK/UfrFuJpQIHBopSDIIEpA7twEPMV/Ft&#10;EhFfR7bz4O/xUKnj0Xmvt6NpRE/O15YVzGcJCOLC6ppLBdfLcboC4QOyxsYyKXiQh+3m9WWNqbYD&#10;n6g/h1LEEPYpKqhCaFMpfVGRQT+zLXHkfq0zGCJ0pdQOhxhuGrlIkqU0WHNsqLClrKLifu6MgmXu&#10;uuHE2Xt+PXzjT1subvvHTanJ27j7BBFoDP/iP/eXVvARx8Y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LPfjBAAAA2wAAAA8AAAAAAAAAAAAAAAAAmAIAAGRycy9kb3du&#10;cmV2LnhtbFBLBQYAAAAABAAEAPUAAACGAwAAAAA=&#10;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03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eYY8UA&#10;AADbAAAADwAAAGRycy9kb3ducmV2LnhtbESPT2vCQBTE7wW/w/KEXopumoOt0VWsaaGHetCK50f2&#10;mQSzb8Pumj/fvlso9DjMzG+Y9XYwjejI+dqygud5AoK4sLrmUsH5+2P2CsIHZI2NZVIwkoftZvKw&#10;xkzbno/UnUIpIoR9hgqqENpMSl9UZNDPbUscvat1BkOUrpTaYR/hppFpkiykwZrjQoUt7Ssqbqe7&#10;UbDI3b0/8v4pP79/4aEt08vbeFHqcTrsViACDeE//Nf+1ApelvD7Jf4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x5hjxQAAANsAAAAPAAAAAAAAAAAAAAAAAJgCAABkcnMv&#10;ZG93bnJldi54bWxQSwUGAAAAAAQABAD1AAAAigMAAAAA&#10;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04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hB2cEA&#10;AADbAAAADwAAAGRycy9kb3ducmV2LnhtbERPz2vCMBS+D/wfwhN2GZrag0g1yqYOdpgHtfT8aJ5t&#10;sXkpSbTtf78cBh4/vt+b3WBa8STnG8sKFvMEBHFpdcOVgvz6PVuB8AFZY2uZFIzkYbedvG0w07bn&#10;Mz0voRIxhH2GCuoQukxKX9Zk0M9tRxy5m3UGQ4SuktphH8NNK9MkWUqDDceGGjva11TeLw+jYHlw&#10;j/7M+49DfvzFU1elxddYKPU+HT7XIAIN4SX+d/9oBau4Pn6JP0B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oQdnBAAAA2wAAAA8AAAAAAAAAAAAAAAAAmAIAAGRycy9kb3du&#10;cmV2LnhtbFBLBQYAAAAABAAEAPUAAACGAwAAAAA=&#10;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 xml:space="preserve">№ </w:t>
                          </w:r>
                          <w:r w:rsidRPr="00931B82">
                            <w:rPr>
                              <w:sz w:val="18"/>
                            </w:rPr>
                            <w:t>докум.</w:t>
                          </w:r>
                        </w:p>
                      </w:txbxContent>
                    </v:textbox>
                  </v:shape>
                  <v:shape id="Text Box 33" o:spid="_x0000_s1105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+Sq8UA&#10;AADbAAAADwAAAGRycy9kb3ducmV2LnhtbESPQWvCQBSE74X+h+UVvNWNPQQbXYMUC4JQGuPB42v2&#10;mSzJvo3ZNab/vlso9DjMzDfMOp9sJ0YavHGsYDFPQBBXThuuFZzK9+clCB+QNXaOScE3ecg3jw9r&#10;zLS7c0HjMdQiQthnqKAJoc+k9FVDFv3c9cTRu7jBYohyqKUe8B7htpMvSZJKi4bjQoM9vTVUtceb&#10;VbA9c7Ez14+vz+JSmLJ8TfiQtkrNnqbtCkSgKfyH/9p7rWC5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f5KrxQAAANsAAAAPAAAAAAAAAAAAAAAAAJgCAABkcnMv&#10;ZG93bnJldi54bWxQSwUGAAAAAAQABAD1AAAAigMAAAAA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06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0M3MMA&#10;AADbAAAADwAAAGRycy9kb3ducmV2LnhtbESPQYvCMBSE7wv+h/CEva2pHkSrUUQUhAXZWg8en82z&#10;DTYvtYla//1mYcHjMDPfMPNlZ2vxoNYbxwqGgwQEceG04VLBMd9+TUD4gKyxdkwKXuRhueh9zDHV&#10;7skZPQ6hFBHCPkUFVQhNKqUvKrLoB64hjt7FtRZDlG0pdYvPCLe1HCXJWFo0HBcqbGhdUXE93K2C&#10;1Ymzjbntzz/ZJTN5Pk34e3xV6rPfrWYgAnXhHf5v77SCyQj+vsQf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0M3MMAAADbAAAADwAAAAAAAAAAAAAAAACYAgAAZHJzL2Rv&#10;d25yZXYueG1sUEsFBgAAAAAEAAQA9QAAAIgDAAAAAA=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07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pR8QA&#10;AADbAAAADwAAAGRycy9kb3ducmV2LnhtbESPQWvCQBSE7wX/w/IEb3VTB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3hqUfEAAAA2wAAAA8AAAAAAAAAAAAAAAAAmAIAAGRycy9k&#10;b3ducmV2LnhtbFBLBQYAAAAABAAEAPUAAACJAwAAAAA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08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gxM8QA&#10;AADbAAAADwAAAGRycy9kb3ducmV2LnhtbESPQWvCQBSE7wX/w/IEb3VTE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IMTPEAAAA2wAAAA8AAAAAAAAAAAAAAAAAmAIAAGRycy9k&#10;b3ducmV2LnhtbFBLBQYAAAAABAAEAPUAAACJAwAAAAA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09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SUqMQA&#10;AADbAAAADwAAAGRycy9kb3ducmV2LnhtbESPQWvCQBSE7wX/w/IEb3VTQ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ElKjEAAAA2wAAAA8AAAAAAAAAAAAAAAAAmAIAAGRycy9k&#10;b3ducmV2LnhtbFBLBQYAAAAABAAEAPUAAACJAwAAAAA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10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  <v:line id="Line 39" o:spid="_x0000_s1111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        <v:line id="Line 40" o:spid="_x0000_s1112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i2L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W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4i2LbwAAADbAAAADwAAAAAAAAAAAAAAAAChAgAA&#10;ZHJzL2Rvd25yZXYueG1sUEsFBgAAAAAEAAQA+QAAAIoDAAAAAA==&#10;" strokeweight="2pt"/>
                  <v:line id="Line 41" o:spid="_x0000_s1113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AExsQAAADbAAAADwAAAGRycy9kb3ducmV2LnhtbESPzWrDMBCE74W8g9hAbrXcBILrWg4l&#10;PxByq90H2Fpb2621cizFcfv0VSDQ4zAz3zDZZjKdGGlwrWUFT1EMgriyuuVawXt5eExAOI+ssbNM&#10;Cn7IwSafPWSYanvlNxoLX4sAYZeigsb7PpXSVQ0ZdJHtiYP3aQeDPsihlnrAa4CbTi7jeC0NthwW&#10;Guxp21D1XVyMgt2uLs+XZXIcq489b8/trz2tvpRazKfXFxCeJv8fvrePWkHyDLcv4QfI/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EATGxAAAANsAAAAPAAAAAAAAAAAA&#10;AAAAAKECAABkcnMvZG93bnJldi54bWxQSwUGAAAAAAQABAD5AAAAkgMAAAAA&#10;" strokeweight="2pt"/>
                  <v:line id="Line 42" o:spid="_x0000_s1114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M7hsAAAADbAAAADwAAAGRycy9kb3ducmV2LnhtbERPy4rCMBTdD/gP4QqzG1MdEK2mRXyA&#10;uBvrB1yba1ttbmoTa/XrJ4uBWR7Oe5n2phYdta6yrGA8ikAQ51ZXXCg4ZbuvGQjnkTXWlknBixyk&#10;yeBjibG2T/6h7ugLEULYxaig9L6JpXR5SQbdyDbEgbvY1qAPsC2kbvEZwk0tJ1E0lQYrDg0lNrQu&#10;Kb8dH0bBZlNk98dktu/y85bX9+ptD99XpT6H/WoBwlPv/8V/7r1WMA/rw5fwA2Ty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zO4bAAAAA2wAAAA8AAAAAAAAAAAAAAAAA&#10;oQIAAGRycy9kb3ducmV2LnhtbFBLBQYAAAAABAAEAPkAAACOAwAAAAA=&#10;" strokeweight="2pt"/>
                  <v:shape id="Text Box 43" o:spid="_x0000_s1115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+NG8MA&#10;AADbAAAADwAAAGRycy9kb3ducmV2LnhtbESPQWvCQBSE74L/YXmCN93Eg9jUVaygeBDapKXnR/aZ&#10;hGbfhuxT4793C4Ueh5n5hllvB9eqG/Wh8WwgnSegiEtvG64MfH0eZitQQZAttp7JwIMCbDfj0Roz&#10;6++c062QSkUIhwwN1CJdpnUoa3IY5r4jjt7F9w4lyr7Stsd7hLtWL5JkqR02HBdq7GhfU/lTXJ2B&#10;Y7H80KvzcGZJJc3z3eX79PZuzHQy7F5BCQ3yH/5rn6yBlxR+v8Qfo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7+NG8MAAADbAAAADwAAAAAAAAAAAAAAAACYAgAAZHJzL2Rv&#10;d25yZXYueG1sUEsFBgAAAAAEAAQA9QAAAIgDAAAAAA==&#10;" filled="f" stroked="f">
                    <v:textbox inset=".5mm,0,0,0">
                      <w:txbxContent>
                        <w:p w:rsidR="0028439B" w:rsidRPr="00931B82" w:rsidRDefault="0028439B" w:rsidP="00546B24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16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  <v:shape id="Text Box 45" o:spid="_x0000_s1117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18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Gn7sMA&#10;AADbAAAADwAAAGRycy9kb3ducmV2LnhtbESPQWvCQBSE7wX/w/IK3uqmI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Gn7sMAAADbAAAADwAAAAAAAAAAAAAAAACYAgAAZHJzL2Rv&#10;d25yZXYueG1sUEsFBgAAAAAEAAQA9QAAAIgDAAAAAA=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19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0Cdc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0CdcMAAADbAAAADwAAAAAAAAAAAAAAAACYAgAAZHJzL2Rv&#10;d25yZXYueG1sUEsFBgAAAAAEAAQA9QAAAIgDAAAAAA=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20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+cAs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ME/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+cAsMAAADbAAAADwAAAAAAAAAAAAAAAACYAgAAZHJzL2Rv&#10;d25yZXYueG1sUEsFBgAAAAAEAAQA9QAAAIgDAAAAAA==&#10;" filled="f" stroked="f">
                    <v:textbox inset="0,0,0,0">
                      <w:txbxContent>
                        <w:p w:rsidR="0028439B" w:rsidRPr="00931B82" w:rsidRDefault="0028439B" w:rsidP="00546B24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21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/v:group>
                <w10:wrap anchorx="margin"/>
              </v:group>
            </w:pict>
          </mc:Fallback>
        </mc:AlternateContent>
      </w:r>
      <w:r w:rsidR="00424CEB" w:rsidRPr="004A7F3A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424CEB" w:rsidRPr="00931B82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ної системи</w:t>
      </w:r>
    </w:p>
    <w:p w:rsidR="00424CEB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 (рис. 2.1), що складається з Р процесорів, двох пристроїв вводу/виводу та спільної пам’яті. Для даної комп’ютерної системи розробити програмне забезпечення для обчислення виразу:</w:t>
      </w:r>
    </w:p>
    <w:p w:rsidR="0074112F" w:rsidRPr="0074112F" w:rsidRDefault="0074112F" w:rsidP="0074112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 = </w:t>
      </w:r>
      <w:r>
        <w:rPr>
          <w:rFonts w:ascii="Times New Roman" w:hAnsi="Times New Roman" w:cs="Times New Roman"/>
          <w:sz w:val="28"/>
          <w:szCs w:val="28"/>
          <w:lang w:val="en-US"/>
        </w:rPr>
        <w:t>MB * MC + max(Z) * MO * MK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2796" w:dyaOrig="6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224.25pt" o:ole="">
            <v:imagedata r:id="rId6" o:title=""/>
          </v:shape>
          <o:OLEObject Type="Embed" ProgID="Visio.Drawing.15" ShapeID="_x0000_i1025" DrawAspect="Content" ObjectID="_1552340772" r:id="rId7"/>
        </w:object>
      </w:r>
    </w:p>
    <w:p w:rsidR="0074112F" w:rsidRDefault="0074112F" w:rsidP="0074112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1 – Паралельна обчислювальна система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хідні та вихідні дані знаходяться на пристроях вводу/виводу так, як показано на рисунку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для розробки програмного забезпечення –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66E5" w:rsidRPr="0074112F" w:rsidRDefault="002566E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424CEB" w:rsidP="002566E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2. Розробка паралельного математичного алгоритму</w:t>
      </w:r>
    </w:p>
    <w:p w:rsidR="00424CEB" w:rsidRPr="00A352D1" w:rsidRDefault="008C38B1" w:rsidP="00A352D1">
      <w:pPr>
        <w:spacing w:after="12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proofErr w:type="spellEnd"/>
      <w:proofErr w:type="gramEnd"/>
      <w:r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2F35D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proofErr w:type="spellStart"/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proofErr w:type="spellEnd"/>
      <w:r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91897" w:rsidP="00A352D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gramStart"/>
      <w:r w:rsidR="00A352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A352D1">
        <w:rPr>
          <w:rFonts w:ascii="Times New Roman" w:hAnsi="Times New Roman" w:cs="Times New Roman"/>
          <w:sz w:val="28"/>
          <w:szCs w:val="28"/>
          <w:lang w:val="en-US"/>
        </w:rPr>
        <w:t xml:space="preserve">a, </w:t>
      </w:r>
      <w:proofErr w:type="spellStart"/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proofErr w:type="spellEnd"/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proofErr w:type="spellStart"/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proofErr w:type="spellEnd"/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352D1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MB * MC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a * MO * 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 </w:t>
      </w:r>
      <w:r w:rsidR="00A91897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: </w:t>
      </w:r>
    </w:p>
    <w:p w:rsidR="00546B24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 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кількість процесів,</w:t>
      </w:r>
    </w:p>
    <w:p w:rsidR="00A352D1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пільні ресурси: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O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B</w:t>
      </w:r>
      <w:r w:rsidRPr="0005758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3E8C" w:rsidRDefault="005E3E8C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91897" w:rsidRPr="00931B82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t>2.3. Аналіз задачі з точки зору концепції необмеженого паралелізму (КНП)</w:t>
      </w:r>
    </w:p>
    <w:p w:rsidR="00A91897" w:rsidRDefault="00A91897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91897">
        <w:rPr>
          <w:rFonts w:ascii="Times New Roman" w:hAnsi="Times New Roman" w:cs="Times New Roman"/>
          <w:sz w:val="28"/>
          <w:szCs w:val="28"/>
          <w:lang w:val="uk-UA"/>
        </w:rPr>
        <w:t>Для оцінки необхідного часу обчислень використаємо 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орему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унр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-Петерсена, яка для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комп’ютерної системи з необмеженим числом процесорів </w:t>
      </w:r>
      <w:proofErr w:type="spellStart"/>
      <w:r w:rsidRPr="00A91897">
        <w:rPr>
          <w:rFonts w:ascii="Times New Roman" w:hAnsi="Times New Roman" w:cs="Times New Roman"/>
          <w:sz w:val="28"/>
          <w:szCs w:val="28"/>
          <w:lang w:val="uk-UA"/>
        </w:rPr>
        <w:t>форм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ю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ться</w:t>
      </w:r>
      <w:proofErr w:type="spellEnd"/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наступним чином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якщо виконується обчислення скалярної величини, яке потребує </w:t>
      </w:r>
      <w:r w:rsidRPr="00A91897">
        <w:rPr>
          <w:rFonts w:ascii="Times New Roman" w:hAnsi="Times New Roman" w:cs="Times New Roman"/>
          <w:i/>
          <w:sz w:val="28"/>
          <w:szCs w:val="28"/>
          <w:lang w:val="uk-UA"/>
        </w:rPr>
        <w:t>m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бінарних операцій, 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необхідний час обчислень </w:t>
      </w:r>
      <w:proofErr w:type="spellStart"/>
      <w:r w:rsidRPr="00A91897">
        <w:rPr>
          <w:rFonts w:ascii="Times New Roman" w:hAnsi="Times New Roman" w:cs="Times New Roman"/>
          <w:sz w:val="28"/>
          <w:szCs w:val="28"/>
          <w:lang w:val="uk-UA"/>
        </w:rPr>
        <w:t>t</w:t>
      </w:r>
      <w:r w:rsidRPr="00A91897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p</w:t>
      </w:r>
      <w:proofErr w:type="spellEnd"/>
      <w:r w:rsidRPr="00A91897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proofErr w:type="gram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proofErr w:type="gramEnd"/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31B82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а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інарних операцій порівняння. Тому час виконання буде: 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31B82"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931B82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31B82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ножень та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i/>
          <w:sz w:val="28"/>
          <w:szCs w:val="28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31B82" w:rsidRDefault="00585F88" w:rsidP="00585F88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)]</w:t>
      </w:r>
      <w:r w:rsidR="0098657F">
        <w:rPr>
          <w:rFonts w:ascii="Times New Roman" w:hAnsi="Times New Roman" w:cs="Times New Roman"/>
          <w:sz w:val="28"/>
          <w:szCs w:val="28"/>
          <w:lang w:val="uk-UA"/>
        </w:rPr>
        <w:t xml:space="preserve"> = 1 + 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98657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98657F"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="0098657F"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85F88" w:rsidRDefault="0098657F" w:rsidP="00585F88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ножень та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 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A91897">
        <w:rPr>
          <w:rFonts w:ascii="Times New Roman" w:hAnsi="Times New Roman" w:cs="Times New Roman"/>
          <w:sz w:val="28"/>
          <w:szCs w:val="28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Так як другий та третій етап незалежні, то вони можуть виконуватись паралельно. Тому сумарний час їх виконання буде рівний максимальному з двох:</w:t>
      </w:r>
    </w:p>
    <w:p w:rsidR="0098657F" w:rsidRP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proofErr w:type="gramStart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,3</w:t>
      </w:r>
      <w:proofErr w:type="gramEnd"/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 </w:t>
      </w:r>
      <w:r>
        <w:rPr>
          <w:rFonts w:ascii="Times New Roman" w:hAnsi="Times New Roman" w:cs="Times New Roman"/>
          <w:sz w:val="28"/>
          <w:szCs w:val="28"/>
          <w:lang w:val="en-US"/>
        </w:rPr>
        <w:t>max(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суми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8657F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арний час виконання всіх етапів обчислень</w:t>
      </w:r>
      <w:r w:rsidRPr="00D44AC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4AC4">
        <w:rPr>
          <w:rFonts w:ascii="Times New Roman" w:hAnsi="Times New Roman" w:cs="Times New Roman"/>
          <w:sz w:val="28"/>
          <w:szCs w:val="28"/>
          <w:lang w:val="uk-UA"/>
        </w:rPr>
        <w:t>буде виражатись наступною формулою:</w:t>
      </w:r>
    </w:p>
    <w:p w:rsidR="00D44AC4" w:rsidRPr="00D44AC4" w:rsidRDefault="00D44AC4" w:rsidP="00D44A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proofErr w:type="gram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proofErr w:type="gramEnd"/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+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91897" w:rsidRPr="0098657F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31B82" w:rsidRPr="00D44AC4" w:rsidRDefault="00D44AC4" w:rsidP="00B07AE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44AC4">
        <w:rPr>
          <w:rFonts w:ascii="Times New Roman" w:hAnsi="Times New Roman" w:cs="Times New Roman"/>
          <w:b/>
          <w:sz w:val="28"/>
          <w:szCs w:val="28"/>
          <w:lang w:val="uk-UA"/>
        </w:rPr>
        <w:t>2.4. Розробка алгоритмів процесів</w:t>
      </w:r>
    </w:p>
    <w:p w:rsidR="00D44AC4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F35DB">
        <w:rPr>
          <w:rFonts w:ascii="Times New Roman" w:hAnsi="Times New Roman" w:cs="Times New Roman"/>
          <w:sz w:val="28"/>
          <w:szCs w:val="28"/>
          <w:lang w:val="uk-UA"/>
        </w:rPr>
        <w:t>Так як розроблюване програмне забезпечення має бут</w:t>
      </w:r>
      <w:r>
        <w:rPr>
          <w:rFonts w:ascii="Times New Roman" w:hAnsi="Times New Roman" w:cs="Times New Roman"/>
          <w:sz w:val="28"/>
          <w:szCs w:val="28"/>
          <w:lang w:val="uk-UA"/>
        </w:rPr>
        <w:t>и масштабованим, тобто має пра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цювати на системі з будь-якою кількістю процесорів, то зручним варіантом реалізації 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написання єдиного алгоритму для всіх задач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650"/>
        <w:gridCol w:w="2546"/>
      </w:tblGrid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рок алгоритму</w:t>
            </w:r>
          </w:p>
        </w:tc>
        <w:tc>
          <w:tcPr>
            <w:tcW w:w="2546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С, КД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ввести МВ та МО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3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ести МС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. </w:t>
            </w:r>
            <w:r w:rsidRPr="002F35D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…Р-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2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5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1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6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2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7. Обчислення </w:t>
            </w:r>
            <w:proofErr w:type="spellStart"/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max(Z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14B02" w:rsidTr="002D1B99">
        <w:tc>
          <w:tcPr>
            <w:tcW w:w="7650" w:type="dxa"/>
          </w:tcPr>
          <w:p w:rsidR="00014B02" w:rsidRPr="00C3700A" w:rsidRDefault="00014B02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8. Обчислення 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= max(a, </w:t>
            </w:r>
            <w:proofErr w:type="spellStart"/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C3700A" w:rsidRPr="00C3700A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.</w:t>
            </w:r>
          </w:p>
        </w:tc>
        <w:tc>
          <w:tcPr>
            <w:tcW w:w="2546" w:type="dxa"/>
          </w:tcPr>
          <w:p w:rsidR="00014B02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641E98" w:rsidTr="002D1B99">
        <w:tc>
          <w:tcPr>
            <w:tcW w:w="7650" w:type="dxa"/>
          </w:tcPr>
          <w:p w:rsidR="00641E98" w:rsidRPr="00641E98" w:rsidRDefault="00641E98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41E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9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гнал всім задачам про завершення пошуку максимального.</w:t>
            </w:r>
          </w:p>
        </w:tc>
        <w:tc>
          <w:tcPr>
            <w:tcW w:w="2546" w:type="dxa"/>
          </w:tcPr>
          <w:p w:rsidR="00641E98" w:rsidRPr="00641E98" w:rsidRDefault="002D1B99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,3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…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0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екати сигналів про завершення пошуку максимального від всіх задач 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 Копія МО</w:t>
            </w:r>
            <w:proofErr w:type="spellStart"/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Д</w:t>
            </w:r>
          </w:p>
        </w:tc>
      </w:tr>
      <w:tr w:rsidR="002D1B99" w:rsidTr="002D1B99">
        <w:tc>
          <w:tcPr>
            <w:tcW w:w="7650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2. 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3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і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обчислень.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14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ів про завершення обчислення від задач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5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ивести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2F35DB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F35DB" w:rsidRPr="00DB6017" w:rsidRDefault="00DB6017" w:rsidP="002F35D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b/>
          <w:sz w:val="28"/>
          <w:szCs w:val="28"/>
          <w:lang w:val="uk-UA"/>
        </w:rPr>
        <w:t>2.5. Розробка схеми взаємодії процесів</w:t>
      </w:r>
    </w:p>
    <w:p w:rsidR="00DB6017" w:rsidRDefault="00DB6017" w:rsidP="00DB601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Під час виконання даного етапу була роз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лена структура класу-монітора </w:t>
      </w:r>
      <w:proofErr w:type="spellStart"/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</w:t>
      </w:r>
      <w:proofErr w:type="spellEnd"/>
      <w:r w:rsidRPr="00DB6017">
        <w:rPr>
          <w:rFonts w:ascii="Times New Roman" w:hAnsi="Times New Roman" w:cs="Times New Roman"/>
          <w:sz w:val="28"/>
          <w:szCs w:val="28"/>
          <w:lang w:val="uk-UA"/>
        </w:rPr>
        <w:t>. Він використовується для синх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ізації паралельних потоків. Н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даному </w:t>
      </w:r>
      <w:r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изначався набір захищених елементів, що б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уть знаходитись у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оніторі, а також множина захищених оп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цій. Набір захищених елементів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визначається множиною спільних ресурс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див. паралельний математичний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алгоритм) та множиною змінних, щ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ться в якості умов.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Семантика захищених операцій обиралас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ходячи з завданн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iнiмiзацiї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кількості захищених операцій.</w:t>
      </w:r>
    </w:p>
    <w:p w:rsidR="00DB6017" w:rsidRDefault="00DB6017" w:rsidP="00DB601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Клас </w:t>
      </w:r>
      <w:proofErr w:type="spellStart"/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</w:t>
      </w:r>
      <w:proofErr w:type="spellEnd"/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містить поля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3244" w:rsidRPr="00EA3244">
        <w:rPr>
          <w:rFonts w:ascii="Times New Roman" w:hAnsi="Times New Roman" w:cs="Times New Roman"/>
          <w:i/>
          <w:sz w:val="28"/>
          <w:szCs w:val="28"/>
          <w:lang w:val="uk-UA"/>
        </w:rPr>
        <w:t>а, MО</w:t>
      </w:r>
      <w:r w:rsidRPr="00EA3244">
        <w:rPr>
          <w:rFonts w:ascii="Times New Roman" w:hAnsi="Times New Roman" w:cs="Times New Roman"/>
          <w:i/>
          <w:sz w:val="28"/>
          <w:szCs w:val="28"/>
          <w:lang w:val="uk-UA"/>
        </w:rPr>
        <w:t>, M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берігання відповід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спіль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ресурсів, а також поля </w:t>
      </w:r>
      <w:proofErr w:type="spellStart"/>
      <w:r w:rsidRPr="00DB6017">
        <w:rPr>
          <w:rFonts w:ascii="Times New Roman" w:hAnsi="Times New Roman" w:cs="Times New Roman"/>
          <w:sz w:val="28"/>
          <w:szCs w:val="28"/>
          <w:lang w:val="uk-UA"/>
        </w:rPr>
        <w:t>inputCount</w:t>
      </w:r>
      <w:proofErr w:type="spellEnd"/>
      <w:r w:rsidRPr="00DB6017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calcCount</w:t>
      </w:r>
      <w:proofErr w:type="spellEnd"/>
      <w:r w:rsidR="00656891" w:rsidRPr="00B536B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656891">
        <w:rPr>
          <w:rFonts w:ascii="Times New Roman" w:hAnsi="Times New Roman" w:cs="Times New Roman"/>
          <w:sz w:val="28"/>
          <w:szCs w:val="28"/>
          <w:lang w:val="en-US"/>
        </w:rPr>
        <w:t>maxCount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організації умов виконання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етодів монітору. В класі містяться наступні методи: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waitInput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чікування введення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в потоках T(0) та T(P-1)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waitCalc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пошуку максимальног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inputM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— для введення M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inputM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— для введення MВ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copyMB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копію</w:t>
      </w:r>
      <w:r>
        <w:rPr>
          <w:rFonts w:ascii="Times New Roman" w:hAnsi="Times New Roman" w:cs="Times New Roman"/>
          <w:sz w:val="28"/>
          <w:szCs w:val="28"/>
          <w:lang w:val="uk-UA"/>
        </w:rPr>
        <w:t>вання спільного ресурсу MB;</w:t>
      </w:r>
    </w:p>
    <w:p w:rsidR="00EA3244" w:rsidRDefault="00B81AF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copyMO</w:t>
      </w:r>
      <w:proofErr w:type="spellEnd"/>
      <w:r w:rsidR="00EA324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к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опіювання спільн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есурсу MO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pyAlpha</w:t>
      </w:r>
      <w:proofErr w:type="spellEnd"/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 xml:space="preserve"> для копіювання спільного ресурсу </w:t>
      </w:r>
      <w:r w:rsidR="005E2C7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puteMaxAlpha</w:t>
      </w:r>
      <w:proofErr w:type="spellEnd"/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 w:rsidRPr="005E2C74">
        <w:rPr>
          <w:rFonts w:ascii="Times New Roman" w:hAnsi="Times New Roman" w:cs="Times New Roman"/>
          <w:sz w:val="28"/>
          <w:szCs w:val="28"/>
        </w:rPr>
        <w:t xml:space="preserve"> 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для виконання операцій над спільним ресурсом a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signalInputDone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сигн</w:t>
      </w:r>
      <w:r>
        <w:rPr>
          <w:rFonts w:ascii="Times New Roman" w:hAnsi="Times New Roman" w:cs="Times New Roman"/>
          <w:sz w:val="28"/>
          <w:szCs w:val="28"/>
          <w:lang w:val="uk-UA"/>
        </w:rPr>
        <w:t>алу про завершення вводу даних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signalCalcDone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сигналу про заверш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signal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Done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сигналу про завершення </w:t>
      </w:r>
      <w:r>
        <w:rPr>
          <w:rFonts w:ascii="Times New Roman" w:hAnsi="Times New Roman" w:cs="Times New Roman"/>
          <w:sz w:val="28"/>
          <w:szCs w:val="28"/>
          <w:lang w:val="uk-UA"/>
        </w:rPr>
        <w:t>пошуку максимального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656891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00" w:dyaOrig="10875">
          <v:shape id="_x0000_i1026" type="#_x0000_t75" style="width:457.5pt;height:435.75pt" o:ole="">
            <v:imagedata r:id="rId8" o:title=""/>
          </v:shape>
          <o:OLEObject Type="Embed" ProgID="Visio.Drawing.15" ShapeID="_x0000_i1026" DrawAspect="Content" ObjectID="_1552340773" r:id="rId9"/>
        </w:object>
      </w:r>
    </w:p>
    <w:p w:rsidR="00B536B6" w:rsidRPr="004A7F3A" w:rsidRDefault="00B536B6" w:rsidP="00B536B6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 Структура класу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askControl</w:t>
      </w:r>
      <w:proofErr w:type="spellEnd"/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36B6" w:rsidRPr="00B536B6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36B6">
        <w:rPr>
          <w:rFonts w:ascii="Times New Roman" w:hAnsi="Times New Roman" w:cs="Times New Roman"/>
          <w:b/>
          <w:sz w:val="28"/>
          <w:szCs w:val="28"/>
          <w:lang w:val="uk-UA"/>
        </w:rPr>
        <w:t>2.6. Розробка програми ПРГ1</w:t>
      </w:r>
    </w:p>
    <w:p w:rsidR="00EA3244" w:rsidRDefault="004A7F3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грама для системи з спільною пам’яттю написана на мові </w:t>
      </w:r>
      <w:proofErr w:type="spellStart"/>
      <w:r>
        <w:rPr>
          <w:rFonts w:ascii="Times New Roman" w:hAnsi="Times New Roman" w:cs="Times New Roman"/>
          <w:sz w:val="28"/>
          <w:szCs w:val="28"/>
        </w:rPr>
        <w:t>Java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Основні класи програми:</w:t>
      </w:r>
    </w:p>
    <w:p w:rsidR="004A7F3A" w:rsidRP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4A7F3A">
        <w:rPr>
          <w:rFonts w:ascii="Times New Roman" w:hAnsi="Times New Roman" w:cs="Times New Roman"/>
          <w:sz w:val="28"/>
          <w:szCs w:val="28"/>
          <w:lang w:val="uk-UA"/>
        </w:rPr>
        <w:t>Main</w:t>
      </w:r>
      <w:proofErr w:type="spellEnd"/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— основний клас. Містить голов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етод, що запускається JVM при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старті програми. Головний метод формує ідентифікатори потоків, запуск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потоки та вимірює час їх виконання. В основному класі знаходиться констан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P, змінюючи яку можна виконати нала</w:t>
      </w:r>
      <w:r>
        <w:rPr>
          <w:rFonts w:ascii="Times New Roman" w:hAnsi="Times New Roman" w:cs="Times New Roman"/>
          <w:sz w:val="28"/>
          <w:szCs w:val="28"/>
          <w:lang w:val="uk-UA"/>
        </w:rPr>
        <w:t>штування програми під конкретну комп’ютерну систему;</w:t>
      </w:r>
    </w:p>
    <w:p w:rsidR="004A7F3A" w:rsidRP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TaskWorker</w:t>
      </w:r>
      <w:proofErr w:type="spellEnd"/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— </w:t>
      </w:r>
      <w:proofErr w:type="spellStart"/>
      <w:r w:rsidRPr="004A7F3A">
        <w:rPr>
          <w:rFonts w:ascii="Times New Roman" w:hAnsi="Times New Roman" w:cs="Times New Roman"/>
          <w:sz w:val="28"/>
          <w:szCs w:val="28"/>
          <w:lang w:val="uk-UA"/>
        </w:rPr>
        <w:t>задачний</w:t>
      </w:r>
      <w:proofErr w:type="spellEnd"/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, реалізує інтерфейс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Runnable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A7F3A" w:rsidRP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– </w:t>
      </w:r>
      <w:proofErr w:type="spellStart"/>
      <w:r w:rsidRPr="004A7F3A">
        <w:rPr>
          <w:rFonts w:ascii="Times New Roman" w:hAnsi="Times New Roman" w:cs="Times New Roman"/>
          <w:sz w:val="28"/>
          <w:szCs w:val="28"/>
          <w:lang w:val="uk-UA"/>
        </w:rPr>
        <w:t>TaskControl</w:t>
      </w:r>
      <w:proofErr w:type="spellEnd"/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— клас-монітор, який вирішує з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ачі синхронізації та взаємного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виключення, а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 зберігає спільні ресурси;</w:t>
      </w:r>
    </w:p>
    <w:p w:rsid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Повний лістинг програми наведено у додатку Д.</w:t>
      </w:r>
    </w:p>
    <w:p w:rsid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P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b/>
          <w:sz w:val="28"/>
          <w:szCs w:val="28"/>
          <w:lang w:val="uk-UA"/>
        </w:rPr>
        <w:t>2.7. Тестування програми ПРГ1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лельна обчислювальна система з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наступним апаратним забезпеченням:</w:t>
      </w:r>
    </w:p>
    <w:p w:rsidR="0028439B" w:rsidRPr="0028439B" w:rsidRDefault="00E530BD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процесор: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Intel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Core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i3-3110М (2,40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~</w:t>
      </w:r>
      <w:r w:rsidR="0028439B">
        <w:rPr>
          <w:rFonts w:ascii="Times New Roman" w:hAnsi="Times New Roman" w:cs="Times New Roman"/>
          <w:sz w:val="28"/>
          <w:szCs w:val="28"/>
          <w:lang w:val="uk-UA"/>
        </w:rPr>
        <w:t xml:space="preserve">ГГц, 4 ядра, 8~Мб кешу третього 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рівня);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оперативна пам'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ть: DDR3 2 *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4096</w:t>
      </w:r>
      <w:r>
        <w:rPr>
          <w:rFonts w:ascii="Times New Roman" w:hAnsi="Times New Roman" w:cs="Times New Roman"/>
          <w:sz w:val="28"/>
          <w:szCs w:val="28"/>
          <w:lang w:val="uk-UA"/>
        </w:rPr>
        <w:t>~Мб 1600~МГц;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користовувались: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- операційна система: Windows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28439B" w:rsidRPr="0028439B" w:rsidRDefault="0028439B" w:rsidP="00E530B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компілятор та вірт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 xml:space="preserve">уальна машина </w:t>
      </w:r>
      <w:proofErr w:type="spellStart"/>
      <w:r w:rsidR="00E530BD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="00E530BD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proofErr w:type="spellStart"/>
      <w:r w:rsidR="00E530BD">
        <w:rPr>
          <w:rFonts w:ascii="Times New Roman" w:hAnsi="Times New Roman" w:cs="Times New Roman"/>
          <w:sz w:val="28"/>
          <w:szCs w:val="28"/>
          <w:lang w:val="uk-UA"/>
        </w:rPr>
        <w:t>Sun</w:t>
      </w:r>
      <w:proofErr w:type="spellEnd"/>
      <w:r w:rsidR="00E530B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E530BD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="00E530BD">
        <w:rPr>
          <w:rFonts w:ascii="Times New Roman" w:hAnsi="Times New Roman" w:cs="Times New Roman"/>
          <w:sz w:val="28"/>
          <w:szCs w:val="28"/>
          <w:lang w:val="uk-UA"/>
        </w:rPr>
        <w:t xml:space="preserve"> 1.8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.0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, 64-бітна версія.</w:t>
      </w:r>
    </w:p>
    <w:p w:rsidR="0028439B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2.1. Час виконання програми з спільною пам’яттю(значення в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ілісекундах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040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C94A6F" w:rsidRPr="00116288" w:rsidRDefault="00116288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0</w:t>
            </w:r>
          </w:p>
        </w:tc>
        <w:tc>
          <w:tcPr>
            <w:tcW w:w="2039" w:type="dxa"/>
          </w:tcPr>
          <w:p w:rsidR="00C94A6F" w:rsidRPr="00116288" w:rsidRDefault="00116288" w:rsidP="009E617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9E61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98</w:t>
            </w:r>
          </w:p>
        </w:tc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552</w:t>
            </w:r>
          </w:p>
        </w:tc>
        <w:tc>
          <w:tcPr>
            <w:tcW w:w="2040" w:type="dxa"/>
          </w:tcPr>
          <w:p w:rsidR="00C94A6F" w:rsidRPr="009E6176" w:rsidRDefault="009E6176" w:rsidP="002F113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F11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517F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4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7</w:t>
            </w:r>
          </w:p>
        </w:tc>
        <w:tc>
          <w:tcPr>
            <w:tcW w:w="2039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501</w:t>
            </w:r>
          </w:p>
        </w:tc>
        <w:tc>
          <w:tcPr>
            <w:tcW w:w="2040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857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6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61</w:t>
            </w:r>
          </w:p>
        </w:tc>
        <w:tc>
          <w:tcPr>
            <w:tcW w:w="2039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2348</w:t>
            </w:r>
          </w:p>
        </w:tc>
        <w:tc>
          <w:tcPr>
            <w:tcW w:w="2040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9779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94746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3993</w:t>
            </w:r>
          </w:p>
        </w:tc>
        <w:tc>
          <w:tcPr>
            <w:tcW w:w="2039" w:type="dxa"/>
          </w:tcPr>
          <w:p w:rsidR="00C94A6F" w:rsidRPr="00A0328F" w:rsidRDefault="00A0328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4630</w:t>
            </w:r>
          </w:p>
        </w:tc>
        <w:tc>
          <w:tcPr>
            <w:tcW w:w="2040" w:type="dxa"/>
          </w:tcPr>
          <w:p w:rsidR="00C94A6F" w:rsidRPr="00B858A3" w:rsidRDefault="00B858A3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5999</w:t>
            </w:r>
          </w:p>
        </w:tc>
      </w:tr>
    </w:tbl>
    <w:p w:rsidR="00C94A6F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прискорення (КП) виконується за формулою</w:t>
      </w:r>
    </w:p>
    <w:p w:rsidR="00B858A3" w:rsidRDefault="00B858A3" w:rsidP="00B858A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П =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/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Р</w:t>
      </w: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2. Значення КП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B858A3" w:rsidTr="00A14CC4">
        <w:tc>
          <w:tcPr>
            <w:tcW w:w="2039" w:type="dxa"/>
            <w:vMerge w:val="restart"/>
            <w:vAlign w:val="center"/>
          </w:tcPr>
          <w:p w:rsidR="00B858A3" w:rsidRPr="00C94A6F" w:rsidRDefault="00B858A3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B858A3" w:rsidRPr="00B858A3" w:rsidRDefault="00B858A3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B858A3" w:rsidTr="006B3AA3">
        <w:tc>
          <w:tcPr>
            <w:tcW w:w="2039" w:type="dxa"/>
            <w:vMerge/>
          </w:tcPr>
          <w:p w:rsidR="00B858A3" w:rsidRDefault="00B858A3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B858A3" w:rsidRPr="00B858A3" w:rsidRDefault="00B858A3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B858A3" w:rsidRPr="00B858A3" w:rsidRDefault="00B858A3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B858A3" w:rsidRPr="00B858A3" w:rsidRDefault="00B858A3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B858A3" w:rsidRPr="00B858A3" w:rsidRDefault="00B858A3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B858A3" w:rsidTr="00AA1D59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68707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04882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66549</w:t>
            </w:r>
          </w:p>
        </w:tc>
      </w:tr>
      <w:tr w:rsidR="00B858A3" w:rsidTr="00AA1D59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82849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2924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73646</w:t>
            </w:r>
          </w:p>
        </w:tc>
      </w:tr>
      <w:tr w:rsidR="00B858A3" w:rsidTr="00AA1D59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23572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07779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354001</w:t>
            </w:r>
          </w:p>
        </w:tc>
      </w:tr>
      <w:tr w:rsidR="00B858A3" w:rsidTr="00AA1D59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7557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968075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259465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ідрахунок коефіці</w:t>
      </w:r>
      <w:r w:rsidR="00A14CC4">
        <w:rPr>
          <w:rFonts w:ascii="Times New Roman" w:hAnsi="Times New Roman" w:cs="Times New Roman"/>
          <w:sz w:val="28"/>
          <w:szCs w:val="28"/>
          <w:lang w:val="uk-UA"/>
        </w:rPr>
        <w:t>єнту ефективності (КЕ) відбувається за формулою</w:t>
      </w:r>
    </w:p>
    <w:p w:rsidR="00A14CC4" w:rsidRDefault="00A14CC4" w:rsidP="00A14C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Е = КП / Р</w:t>
      </w:r>
    </w:p>
    <w:p w:rsidR="00A14CC4" w:rsidRPr="00B858A3" w:rsidRDefault="00A14CC4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3. Значення КЕ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A14CC4" w:rsidTr="006B3AA3">
        <w:tc>
          <w:tcPr>
            <w:tcW w:w="2039" w:type="dxa"/>
            <w:vMerge w:val="restart"/>
            <w:vAlign w:val="center"/>
          </w:tcPr>
          <w:p w:rsidR="00A14CC4" w:rsidRPr="00C94A6F" w:rsidRDefault="00A14CC4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A14CC4" w:rsidRPr="00B858A3" w:rsidRDefault="00A14CC4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A14CC4" w:rsidTr="006B3AA3">
        <w:tc>
          <w:tcPr>
            <w:tcW w:w="2039" w:type="dxa"/>
            <w:vMerge/>
          </w:tcPr>
          <w:p w:rsidR="00A14CC4" w:rsidRDefault="00A14CC4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A14CC4" w:rsidRPr="00B858A3" w:rsidRDefault="00A14CC4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A14CC4" w:rsidRPr="00B858A3" w:rsidRDefault="00A14CC4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A14CC4" w:rsidRPr="00B858A3" w:rsidRDefault="00A14CC4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A14CC4" w:rsidRPr="00B858A3" w:rsidRDefault="00A14CC4" w:rsidP="006B3A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A14CC4" w:rsidTr="006B3AA3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84354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1627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16637</w:t>
            </w:r>
          </w:p>
        </w:tc>
      </w:tr>
      <w:tr w:rsidR="00A14CC4" w:rsidTr="006B3AA3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91424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974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84115</w:t>
            </w:r>
          </w:p>
        </w:tc>
      </w:tr>
      <w:tr w:rsidR="00A14CC4" w:rsidTr="006B3AA3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11786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9259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885</w:t>
            </w:r>
          </w:p>
        </w:tc>
      </w:tr>
      <w:tr w:rsidR="00A14CC4" w:rsidTr="006B3AA3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3778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56025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64866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B2C8092" wp14:editId="3AF32849">
            <wp:extent cx="4572000" cy="2743200"/>
            <wp:effectExtent l="0" t="0" r="0" b="0"/>
            <wp:docPr id="98" name="Диаграмма 9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1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34D49">
        <w:rPr>
          <w:rFonts w:ascii="Times New Roman" w:hAnsi="Times New Roman" w:cs="Times New Roman"/>
          <w:sz w:val="28"/>
          <w:szCs w:val="28"/>
        </w:rPr>
        <w:t xml:space="preserve"> = 1000</w:t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5FEA217" wp14:editId="6631DE7F">
            <wp:extent cx="4572000" cy="2743200"/>
            <wp:effectExtent l="0" t="0" r="0" b="0"/>
            <wp:docPr id="103" name="Диаграмма 10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6FE24D62" wp14:editId="6BA81C04">
            <wp:extent cx="4572000" cy="2743200"/>
            <wp:effectExtent l="0" t="0" r="0" b="0"/>
            <wp:docPr id="104" name="Диаграмма 10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2D329F51" wp14:editId="25DDA23F">
            <wp:extent cx="4572000" cy="2743200"/>
            <wp:effectExtent l="0" t="0" r="0" b="0"/>
            <wp:docPr id="105" name="Диаграмма 10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F48B427" wp14:editId="3E433329">
            <wp:extent cx="4572000" cy="2743200"/>
            <wp:effectExtent l="0" t="0" r="0" b="0"/>
            <wp:docPr id="107" name="Диаграмма 10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Рисунок 2.</w:t>
      </w:r>
      <w:r w:rsidRPr="00AB0432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>. Графік залежності К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A11D780" wp14:editId="6022FAE2">
            <wp:extent cx="4572000" cy="2743200"/>
            <wp:effectExtent l="0" t="0" r="0" b="0"/>
            <wp:docPr id="111" name="Диаграмма 1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A8070E0" wp14:editId="53DCC1C4">
            <wp:extent cx="4572000" cy="2743200"/>
            <wp:effectExtent l="0" t="0" r="0" b="0"/>
            <wp:docPr id="112" name="Диаграмма 1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AB0432">
        <w:rPr>
          <w:rFonts w:ascii="Times New Roman" w:hAnsi="Times New Roman" w:cs="Times New Roman"/>
          <w:sz w:val="28"/>
          <w:szCs w:val="28"/>
        </w:rPr>
        <w:t>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9E31168" wp14:editId="5FBA749C">
            <wp:extent cx="4572000" cy="2743200"/>
            <wp:effectExtent l="0" t="0" r="0" b="0"/>
            <wp:docPr id="114" name="Диаграмма 1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B0432" w:rsidRPr="00A46D17" w:rsidRDefault="00A46D17" w:rsidP="0028439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b/>
          <w:sz w:val="28"/>
          <w:szCs w:val="28"/>
          <w:lang w:val="uk-UA"/>
        </w:rPr>
        <w:t>2.8. Висновки до розділу 2</w:t>
      </w:r>
    </w:p>
    <w:p w:rsidR="00B72355" w:rsidRDefault="00B72355" w:rsidP="00B7235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У даному розділі досліджені ре</w:t>
      </w:r>
      <w:r>
        <w:rPr>
          <w:rFonts w:ascii="Times New Roman" w:hAnsi="Times New Roman" w:cs="Times New Roman"/>
          <w:sz w:val="28"/>
          <w:szCs w:val="28"/>
          <w:lang w:val="uk-UA"/>
        </w:rPr>
        <w:t>зультати тестування паралельної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и для системи з загальною п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м’яттю, написаної на мов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Тестування пров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дилось для 2, 3 та 4 поток</w:t>
      </w:r>
      <w:r>
        <w:rPr>
          <w:rFonts w:ascii="Times New Roman" w:hAnsi="Times New Roman" w:cs="Times New Roman"/>
          <w:sz w:val="28"/>
          <w:szCs w:val="28"/>
          <w:lang w:val="uk-UA"/>
        </w:rPr>
        <w:t>ів. Для розрахунку коефіцієнтів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искорення та ефективності була протесто</w:t>
      </w:r>
      <w:r>
        <w:rPr>
          <w:rFonts w:ascii="Times New Roman" w:hAnsi="Times New Roman" w:cs="Times New Roman"/>
          <w:sz w:val="28"/>
          <w:szCs w:val="28"/>
          <w:lang w:val="uk-UA"/>
        </w:rPr>
        <w:t>вана окремо створена послідовна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а.</w:t>
      </w:r>
    </w:p>
    <w:p w:rsidR="00A46D17" w:rsidRDefault="00A46D17" w:rsidP="00B7235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прискорення приймає 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>значення у проміжку від 1.62 до 2.7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3. Найвищі значення цього коефі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цієнту приходяться на систему з </w:t>
      </w:r>
      <w:proofErr w:type="spellStart"/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чотирьма</w:t>
      </w:r>
      <w:proofErr w:type="spellEnd"/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 потоками, найменше прискорен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ня отримане для системи з двома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потоками. Характер графіків коефіцієнтів п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рискорення однаковий для систем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з 2, 3 та 4 ядрами.</w:t>
      </w:r>
    </w:p>
    <w:p w:rsidR="00734D49" w:rsidRDefault="00A46D17" w:rsidP="00DA1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При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збiльшеннi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кiлькостi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ядер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P &gt; 2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коефiцiєнт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приск</w:t>
      </w:r>
      <w:r w:rsidR="00DA1F3A">
        <w:rPr>
          <w:rFonts w:ascii="Times New Roman" w:hAnsi="Times New Roman" w:cs="Times New Roman"/>
          <w:sz w:val="28"/>
          <w:szCs w:val="28"/>
          <w:lang w:val="uk-UA"/>
        </w:rPr>
        <w:t>орення зменшується. Це в основ</w:t>
      </w: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ному пов’язано з тим, що пропускна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здатнiсть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пам’ятi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дiлиться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мiж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всiма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ядрами та</w:t>
      </w:r>
      <w:r w:rsidR="00DA1F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пiд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час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запитiв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пам’ятi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ядра простоюють.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Крiм</w:t>
      </w:r>
      <w:proofErr w:type="spellEnd"/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 того, деякий час витрачається на</w:t>
      </w:r>
      <w:r w:rsidR="00DA1F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46D17">
        <w:rPr>
          <w:rFonts w:ascii="Times New Roman" w:hAnsi="Times New Roman" w:cs="Times New Roman"/>
          <w:sz w:val="28"/>
          <w:szCs w:val="28"/>
          <w:lang w:val="uk-UA"/>
        </w:rPr>
        <w:t>синхронiзацю</w:t>
      </w:r>
      <w:proofErr w:type="spellEnd"/>
      <w:r w:rsidR="00DA1F3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72355" w:rsidRPr="00B72355" w:rsidRDefault="00B72355" w:rsidP="00B7235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bookmarkStart w:id="0" w:name="_GoBack"/>
      <w:bookmarkEnd w:id="0"/>
      <w:proofErr w:type="spellStart"/>
      <w:r w:rsidRPr="00B72355">
        <w:rPr>
          <w:rFonts w:ascii="Times New Roman" w:hAnsi="Times New Roman" w:cs="Times New Roman"/>
          <w:sz w:val="28"/>
          <w:szCs w:val="28"/>
        </w:rPr>
        <w:t>Результати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дослідження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z w:val="28"/>
          <w:szCs w:val="28"/>
        </w:rPr>
        <w:t>ю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хибк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зумовлен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ти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щ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процесори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виділяються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операційною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системою не на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монопольне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тобто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процесорний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мож</w:t>
      </w:r>
      <w:r>
        <w:rPr>
          <w:rFonts w:ascii="Times New Roman" w:hAnsi="Times New Roman" w:cs="Times New Roman"/>
          <w:sz w:val="28"/>
          <w:szCs w:val="28"/>
        </w:rPr>
        <w:t>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ути в будь-</w:t>
      </w:r>
      <w:proofErr w:type="spellStart"/>
      <w:r>
        <w:rPr>
          <w:rFonts w:ascii="Times New Roman" w:hAnsi="Times New Roman" w:cs="Times New Roman"/>
          <w:sz w:val="28"/>
          <w:szCs w:val="28"/>
        </w:rPr>
        <w:t>я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час переда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сторонній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програмі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. Чим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lastRenderedPageBreak/>
        <w:t>менший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ча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кона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огра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ти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більш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вирогідність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виникнення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досить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значущої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72355">
        <w:rPr>
          <w:rFonts w:ascii="Times New Roman" w:hAnsi="Times New Roman" w:cs="Times New Roman"/>
          <w:sz w:val="28"/>
          <w:szCs w:val="28"/>
        </w:rPr>
        <w:t>похибки</w:t>
      </w:r>
      <w:proofErr w:type="spellEnd"/>
      <w:r w:rsidRPr="00B72355">
        <w:rPr>
          <w:rFonts w:ascii="Times New Roman" w:hAnsi="Times New Roman" w:cs="Times New Roman"/>
          <w:sz w:val="28"/>
          <w:szCs w:val="28"/>
        </w:rPr>
        <w:t>.</w:t>
      </w:r>
    </w:p>
    <w:p w:rsidR="00734D49" w:rsidRPr="00A46D17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34D49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34D49" w:rsidRPr="00B858A3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0A4C" w:rsidRPr="00B50A4C" w:rsidRDefault="00B50A4C" w:rsidP="00B50A4C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ПИСОК ВИКОРИСТАНИХ ДЖЕРЕЛ</w:t>
      </w:r>
    </w:p>
    <w:p w:rsid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Жуков И. А.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>. В. Паралельні та розподілені обчислення – К.: «Корнійчук», 2014. – 102</w:t>
      </w:r>
      <w:r w:rsidR="00B50A4C">
        <w:rPr>
          <w:rFonts w:ascii="Times New Roman" w:hAnsi="Times New Roman" w:cs="Times New Roman"/>
          <w:sz w:val="28"/>
          <w:szCs w:val="28"/>
          <w:lang w:val="uk-UA"/>
        </w:rPr>
        <w:t>-111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ейтел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. введення в операційні системи. – М.: Мир, 1989. – 360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Солов’є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Г.Н., Нікітін В.Д. Операційні системи ЕОМ – М.: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ищ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школа., 1989 – 255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Шильд.Г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8 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издание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Полное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руководство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>. Москва-Санкт-Петербург-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Киев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>. 2012.-28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.В. Ада95: Введення в програмування – К.: Світ, 1999 – 260 с.</w:t>
      </w:r>
    </w:p>
    <w:p w:rsidR="00C22AF7" w:rsidRP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.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Жужель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М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Авдіє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А.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. Захищений модуль як універсальний засіб синхронізації процесів 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іс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НТУУ«КПІ», Інформатика, управління та обчислювальна техніка, 2001, К.: - №34, С. 137 - 145</w:t>
      </w:r>
    </w:p>
    <w:sectPr w:rsidR="00C22AF7" w:rsidRPr="00B50A4C" w:rsidSect="00497A41">
      <w:pgSz w:w="11906" w:h="16838"/>
      <w:pgMar w:top="1134" w:right="566" w:bottom="993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F32F9D"/>
    <w:multiLevelType w:val="hybridMultilevel"/>
    <w:tmpl w:val="9F7CF8CC"/>
    <w:lvl w:ilvl="0" w:tplc="43C2D75C">
      <w:start w:val="1"/>
      <w:numFmt w:val="bullet"/>
      <w:lvlText w:val="-"/>
      <w:lvlJc w:val="left"/>
      <w:pPr>
        <w:ind w:left="177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" w15:restartNumberingAfterBreak="0">
    <w:nsid w:val="173A52C9"/>
    <w:multiLevelType w:val="hybridMultilevel"/>
    <w:tmpl w:val="CD141BA8"/>
    <w:lvl w:ilvl="0" w:tplc="92BA9050">
      <w:start w:val="1"/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2" w15:restartNumberingAfterBreak="0">
    <w:nsid w:val="1EBB10AB"/>
    <w:multiLevelType w:val="hybridMultilevel"/>
    <w:tmpl w:val="37CE3DF8"/>
    <w:lvl w:ilvl="0" w:tplc="415497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4" w15:restartNumberingAfterBreak="0">
    <w:nsid w:val="2E135301"/>
    <w:multiLevelType w:val="hybridMultilevel"/>
    <w:tmpl w:val="F2740EDA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5" w15:restartNumberingAfterBreak="0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6" w15:restartNumberingAfterBreak="0">
    <w:nsid w:val="358D2068"/>
    <w:multiLevelType w:val="hybridMultilevel"/>
    <w:tmpl w:val="42425A20"/>
    <w:lvl w:ilvl="0" w:tplc="A4CA645A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7" w15:restartNumberingAfterBreak="0">
    <w:nsid w:val="47507B18"/>
    <w:multiLevelType w:val="hybridMultilevel"/>
    <w:tmpl w:val="89586956"/>
    <w:lvl w:ilvl="0" w:tplc="55ECB6F6"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8" w15:restartNumberingAfterBreak="0">
    <w:nsid w:val="5513753B"/>
    <w:multiLevelType w:val="hybridMultilevel"/>
    <w:tmpl w:val="E97CBBDA"/>
    <w:lvl w:ilvl="0" w:tplc="27AEB1DC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9" w15:restartNumberingAfterBreak="0">
    <w:nsid w:val="657A4CFA"/>
    <w:multiLevelType w:val="hybridMultilevel"/>
    <w:tmpl w:val="7A5A68E4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0" w15:restartNumberingAfterBreak="0">
    <w:nsid w:val="6900697D"/>
    <w:multiLevelType w:val="hybridMultilevel"/>
    <w:tmpl w:val="6FC2F4A8"/>
    <w:lvl w:ilvl="0" w:tplc="C4BCF148">
      <w:start w:val="1"/>
      <w:numFmt w:val="bullet"/>
      <w:lvlText w:val="-"/>
      <w:lvlJc w:val="left"/>
      <w:pPr>
        <w:ind w:left="2483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12" w15:restartNumberingAfterBreak="0">
    <w:nsid w:val="7E7772B9"/>
    <w:multiLevelType w:val="multilevel"/>
    <w:tmpl w:val="DD92B5F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7FCA3FBF"/>
    <w:multiLevelType w:val="hybridMultilevel"/>
    <w:tmpl w:val="116E00E2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3"/>
  </w:num>
  <w:num w:numId="4">
    <w:abstractNumId w:val="12"/>
  </w:num>
  <w:num w:numId="5">
    <w:abstractNumId w:val="6"/>
  </w:num>
  <w:num w:numId="6">
    <w:abstractNumId w:val="8"/>
  </w:num>
  <w:num w:numId="7">
    <w:abstractNumId w:val="4"/>
  </w:num>
  <w:num w:numId="8">
    <w:abstractNumId w:val="10"/>
  </w:num>
  <w:num w:numId="9">
    <w:abstractNumId w:val="9"/>
  </w:num>
  <w:num w:numId="10">
    <w:abstractNumId w:val="0"/>
  </w:num>
  <w:num w:numId="11">
    <w:abstractNumId w:val="13"/>
  </w:num>
  <w:num w:numId="12">
    <w:abstractNumId w:val="1"/>
  </w:num>
  <w:num w:numId="13">
    <w:abstractNumId w:val="7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114"/>
    <w:rsid w:val="00014B02"/>
    <w:rsid w:val="00057588"/>
    <w:rsid w:val="00083114"/>
    <w:rsid w:val="00113D30"/>
    <w:rsid w:val="00116288"/>
    <w:rsid w:val="001840C7"/>
    <w:rsid w:val="00197261"/>
    <w:rsid w:val="002566E5"/>
    <w:rsid w:val="0028439B"/>
    <w:rsid w:val="002A0FBA"/>
    <w:rsid w:val="002D1B99"/>
    <w:rsid w:val="002F1135"/>
    <w:rsid w:val="002F35DB"/>
    <w:rsid w:val="003031B5"/>
    <w:rsid w:val="003208DD"/>
    <w:rsid w:val="0036123E"/>
    <w:rsid w:val="00380FD9"/>
    <w:rsid w:val="003E5209"/>
    <w:rsid w:val="0040071C"/>
    <w:rsid w:val="00416A76"/>
    <w:rsid w:val="00424CEB"/>
    <w:rsid w:val="004617AF"/>
    <w:rsid w:val="00497A41"/>
    <w:rsid w:val="004A0087"/>
    <w:rsid w:val="004A7F3A"/>
    <w:rsid w:val="004B1502"/>
    <w:rsid w:val="004B3FFB"/>
    <w:rsid w:val="004D7440"/>
    <w:rsid w:val="00517F85"/>
    <w:rsid w:val="00543166"/>
    <w:rsid w:val="00546B24"/>
    <w:rsid w:val="005479DC"/>
    <w:rsid w:val="00585F88"/>
    <w:rsid w:val="005D63B6"/>
    <w:rsid w:val="005E2C74"/>
    <w:rsid w:val="005E3E8C"/>
    <w:rsid w:val="00641E98"/>
    <w:rsid w:val="00656891"/>
    <w:rsid w:val="00686089"/>
    <w:rsid w:val="00734D49"/>
    <w:rsid w:val="00737B32"/>
    <w:rsid w:val="0074112F"/>
    <w:rsid w:val="008215A7"/>
    <w:rsid w:val="008419AC"/>
    <w:rsid w:val="008C34A2"/>
    <w:rsid w:val="008C38B1"/>
    <w:rsid w:val="00907A8B"/>
    <w:rsid w:val="00931B82"/>
    <w:rsid w:val="0098657F"/>
    <w:rsid w:val="009B430F"/>
    <w:rsid w:val="009E3344"/>
    <w:rsid w:val="009E6176"/>
    <w:rsid w:val="00A0328F"/>
    <w:rsid w:val="00A061AD"/>
    <w:rsid w:val="00A14CC4"/>
    <w:rsid w:val="00A164E6"/>
    <w:rsid w:val="00A352D1"/>
    <w:rsid w:val="00A46D17"/>
    <w:rsid w:val="00A515EC"/>
    <w:rsid w:val="00A91897"/>
    <w:rsid w:val="00AB0432"/>
    <w:rsid w:val="00AD4738"/>
    <w:rsid w:val="00B07AEA"/>
    <w:rsid w:val="00B47922"/>
    <w:rsid w:val="00B50A4C"/>
    <w:rsid w:val="00B536B6"/>
    <w:rsid w:val="00B72355"/>
    <w:rsid w:val="00B81AFA"/>
    <w:rsid w:val="00B836B4"/>
    <w:rsid w:val="00B858A3"/>
    <w:rsid w:val="00B942A0"/>
    <w:rsid w:val="00B95452"/>
    <w:rsid w:val="00BC3848"/>
    <w:rsid w:val="00C173F4"/>
    <w:rsid w:val="00C22AF7"/>
    <w:rsid w:val="00C25DE5"/>
    <w:rsid w:val="00C3700A"/>
    <w:rsid w:val="00C94A6F"/>
    <w:rsid w:val="00CF6698"/>
    <w:rsid w:val="00D2262F"/>
    <w:rsid w:val="00D27C0C"/>
    <w:rsid w:val="00D44AC4"/>
    <w:rsid w:val="00D505CE"/>
    <w:rsid w:val="00D6017E"/>
    <w:rsid w:val="00DA1F3A"/>
    <w:rsid w:val="00DB6017"/>
    <w:rsid w:val="00E15E7C"/>
    <w:rsid w:val="00E530BD"/>
    <w:rsid w:val="00EA3244"/>
    <w:rsid w:val="00F66302"/>
    <w:rsid w:val="00F92E70"/>
    <w:rsid w:val="00FB4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023091-5348-4628-B8F3-D036B98B0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9B430F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paragraph" w:styleId="2">
    <w:name w:val="heading 2"/>
    <w:basedOn w:val="a"/>
    <w:next w:val="a"/>
    <w:link w:val="20"/>
    <w:unhideWhenUsed/>
    <w:qFormat/>
    <w:rsid w:val="004D74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4D744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nhideWhenUsed/>
    <w:qFormat/>
    <w:rsid w:val="004D74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B430F"/>
  </w:style>
  <w:style w:type="paragraph" w:customStyle="1" w:styleId="a4">
    <w:name w:val="Чертежный"/>
    <w:rsid w:val="009B430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9B430F"/>
    <w:pPr>
      <w:widowControl w:val="0"/>
      <w:suppressAutoHyphens/>
      <w:spacing w:after="0"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9B430F"/>
    <w:rPr>
      <w:sz w:val="28"/>
    </w:rPr>
  </w:style>
  <w:style w:type="character" w:customStyle="1" w:styleId="10">
    <w:name w:val="Заголовок 1 Знак"/>
    <w:basedOn w:val="a0"/>
    <w:link w:val="1"/>
    <w:rsid w:val="009B430F"/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D74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D744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4D74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Body Text Indent 3"/>
    <w:basedOn w:val="a"/>
    <w:next w:val="a"/>
    <w:link w:val="32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next w:val="a"/>
    <w:link w:val="a8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380FD9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A352D1"/>
    <w:rPr>
      <w:color w:val="808080"/>
    </w:rPr>
  </w:style>
  <w:style w:type="table" w:styleId="ab">
    <w:name w:val="Table Grid"/>
    <w:basedOn w:val="a1"/>
    <w:uiPriority w:val="39"/>
    <w:rsid w:val="002F35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chart" Target="charts/chart4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12" Type="http://schemas.openxmlformats.org/officeDocument/2006/relationships/chart" Target="charts/chart3.xml"/><Relationship Id="rId17" Type="http://schemas.openxmlformats.org/officeDocument/2006/relationships/chart" Target="charts/chart8.xml"/><Relationship Id="rId2" Type="http://schemas.openxmlformats.org/officeDocument/2006/relationships/styles" Target="styles.xml"/><Relationship Id="rId16" Type="http://schemas.openxmlformats.org/officeDocument/2006/relationships/chart" Target="charts/chart7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chart" Target="charts/chart2.xml"/><Relationship Id="rId5" Type="http://schemas.openxmlformats.org/officeDocument/2006/relationships/image" Target="media/image1.png"/><Relationship Id="rId15" Type="http://schemas.openxmlformats.org/officeDocument/2006/relationships/chart" Target="charts/chart6.xml"/><Relationship Id="rId10" Type="http://schemas.openxmlformats.org/officeDocument/2006/relationships/chart" Target="charts/chart1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Relationship Id="rId14" Type="http://schemas.openxmlformats.org/officeDocument/2006/relationships/chart" Target="charts/chart5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9:$E$9</c:f>
              <c:numCache>
                <c:formatCode>General</c:formatCode>
                <c:ptCount val="4"/>
                <c:pt idx="0">
                  <c:v>1</c:v>
                </c:pt>
                <c:pt idx="1">
                  <c:v>1.7687074829931972</c:v>
                </c:pt>
                <c:pt idx="2">
                  <c:v>2.1048815853069116</c:v>
                </c:pt>
                <c:pt idx="3">
                  <c:v>2.466548672566371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096982432"/>
        <c:axId val="-2096988960"/>
      </c:lineChart>
      <c:catAx>
        <c:axId val="-20969824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96988960"/>
        <c:crosses val="autoZero"/>
        <c:auto val="1"/>
        <c:lblAlgn val="ctr"/>
        <c:lblOffset val="100"/>
        <c:noMultiLvlLbl val="0"/>
      </c:catAx>
      <c:valAx>
        <c:axId val="-20969889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969824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E$10</c:f>
              <c:numCache>
                <c:formatCode>General</c:formatCode>
                <c:ptCount val="4"/>
                <c:pt idx="0">
                  <c:v>1</c:v>
                </c:pt>
                <c:pt idx="1">
                  <c:v>1.8284955601300901</c:v>
                </c:pt>
                <c:pt idx="2">
                  <c:v>2.1292463936681751</c:v>
                </c:pt>
                <c:pt idx="3">
                  <c:v>2.736460251198570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096986784"/>
        <c:axId val="-2096983520"/>
      </c:lineChart>
      <c:catAx>
        <c:axId val="-20969867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96983520"/>
        <c:crosses val="autoZero"/>
        <c:auto val="1"/>
        <c:lblAlgn val="ctr"/>
        <c:lblOffset val="100"/>
        <c:noMultiLvlLbl val="0"/>
      </c:catAx>
      <c:valAx>
        <c:axId val="-20969835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969867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1:$E$11</c:f>
              <c:numCache>
                <c:formatCode>General</c:formatCode>
                <c:ptCount val="4"/>
                <c:pt idx="0">
                  <c:v>1</c:v>
                </c:pt>
                <c:pt idx="1">
                  <c:v>1.6235715649513935</c:v>
                </c:pt>
                <c:pt idx="2">
                  <c:v>2.0777964938548878</c:v>
                </c:pt>
                <c:pt idx="3">
                  <c:v>2.35400137826232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096985696"/>
        <c:axId val="-319952224"/>
      </c:lineChart>
      <c:catAx>
        <c:axId val="-20969856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319952224"/>
        <c:crosses val="autoZero"/>
        <c:auto val="1"/>
        <c:lblAlgn val="ctr"/>
        <c:lblOffset val="100"/>
        <c:noMultiLvlLbl val="0"/>
      </c:catAx>
      <c:valAx>
        <c:axId val="-3199522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969856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2:$E$12</c:f>
              <c:numCache>
                <c:formatCode>General</c:formatCode>
                <c:ptCount val="4"/>
                <c:pt idx="0">
                  <c:v>1</c:v>
                </c:pt>
                <c:pt idx="1">
                  <c:v>1.6755762715990659</c:v>
                </c:pt>
                <c:pt idx="2">
                  <c:v>1.9680751380243275</c:v>
                </c:pt>
                <c:pt idx="3">
                  <c:v>2.259465301680054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319954944"/>
        <c:axId val="-319956032"/>
      </c:lineChart>
      <c:catAx>
        <c:axId val="-3199549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319956032"/>
        <c:crosses val="autoZero"/>
        <c:auto val="1"/>
        <c:lblAlgn val="ctr"/>
        <c:lblOffset val="100"/>
        <c:noMultiLvlLbl val="0"/>
      </c:catAx>
      <c:valAx>
        <c:axId val="-319956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3199549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5:$E$15</c:f>
              <c:numCache>
                <c:formatCode>General</c:formatCode>
                <c:ptCount val="4"/>
                <c:pt idx="0">
                  <c:v>1</c:v>
                </c:pt>
                <c:pt idx="1">
                  <c:v>0.88435374149659862</c:v>
                </c:pt>
                <c:pt idx="2">
                  <c:v>0.70162719510230387</c:v>
                </c:pt>
                <c:pt idx="3">
                  <c:v>0.616637168141592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086716352"/>
        <c:axId val="-2086723424"/>
      </c:lineChart>
      <c:catAx>
        <c:axId val="-208671635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86723424"/>
        <c:crosses val="autoZero"/>
        <c:auto val="1"/>
        <c:lblAlgn val="ctr"/>
        <c:lblOffset val="100"/>
        <c:noMultiLvlLbl val="0"/>
      </c:catAx>
      <c:valAx>
        <c:axId val="-20867234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867163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6:$E$16</c:f>
              <c:numCache>
                <c:formatCode>General</c:formatCode>
                <c:ptCount val="4"/>
                <c:pt idx="0">
                  <c:v>1</c:v>
                </c:pt>
                <c:pt idx="1">
                  <c:v>0.91424778006504503</c:v>
                </c:pt>
                <c:pt idx="2">
                  <c:v>0.70974879788939171</c:v>
                </c:pt>
                <c:pt idx="3">
                  <c:v>0.684115062799642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086722336"/>
        <c:axId val="-2086716896"/>
      </c:lineChart>
      <c:catAx>
        <c:axId val="-20867223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86716896"/>
        <c:crosses val="autoZero"/>
        <c:auto val="1"/>
        <c:lblAlgn val="ctr"/>
        <c:lblOffset val="100"/>
        <c:noMultiLvlLbl val="0"/>
      </c:catAx>
      <c:valAx>
        <c:axId val="-20867168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867223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7:$E$17</c:f>
              <c:numCache>
                <c:formatCode>General</c:formatCode>
                <c:ptCount val="4"/>
                <c:pt idx="0">
                  <c:v>1</c:v>
                </c:pt>
                <c:pt idx="1">
                  <c:v>0.81178578247569677</c:v>
                </c:pt>
                <c:pt idx="2">
                  <c:v>0.69259883128496258</c:v>
                </c:pt>
                <c:pt idx="3">
                  <c:v>0.588500344565582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086720160"/>
        <c:axId val="-2086721792"/>
      </c:lineChart>
      <c:catAx>
        <c:axId val="-20867201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86721792"/>
        <c:crosses val="autoZero"/>
        <c:auto val="1"/>
        <c:lblAlgn val="ctr"/>
        <c:lblOffset val="100"/>
        <c:noMultiLvlLbl val="0"/>
      </c:catAx>
      <c:valAx>
        <c:axId val="-2086721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867201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8:$E$18</c:f>
              <c:numCache>
                <c:formatCode>General</c:formatCode>
                <c:ptCount val="4"/>
                <c:pt idx="0">
                  <c:v>1</c:v>
                </c:pt>
                <c:pt idx="1">
                  <c:v>0.83778813579953293</c:v>
                </c:pt>
                <c:pt idx="2">
                  <c:v>0.65602504600810918</c:v>
                </c:pt>
                <c:pt idx="3">
                  <c:v>0.5648663254200136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086718528"/>
        <c:axId val="-2095693392"/>
      </c:lineChart>
      <c:catAx>
        <c:axId val="-208671852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95693392"/>
        <c:crosses val="autoZero"/>
        <c:auto val="1"/>
        <c:lblAlgn val="ctr"/>
        <c:lblOffset val="100"/>
        <c:noMultiLvlLbl val="0"/>
      </c:catAx>
      <c:valAx>
        <c:axId val="-20956933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867185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2</TotalTime>
  <Pages>30</Pages>
  <Words>5040</Words>
  <Characters>28729</Characters>
  <Application>Microsoft Office Word</Application>
  <DocSecurity>0</DocSecurity>
  <Lines>239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47</cp:revision>
  <dcterms:created xsi:type="dcterms:W3CDTF">2017-03-08T17:52:00Z</dcterms:created>
  <dcterms:modified xsi:type="dcterms:W3CDTF">2017-03-29T22:00:00Z</dcterms:modified>
</cp:coreProperties>
</file>